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C3F7AD" w14:textId="77777777" w:rsidR="007E2A88" w:rsidRPr="007E2A88" w:rsidRDefault="007E2A88" w:rsidP="007E2A88">
      <w:pPr>
        <w:spacing w:after="1600" w:line="240" w:lineRule="auto"/>
        <w:ind w:left="709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E2A8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ИНИСТЕРСТВО НАУКИ И ВЫСШЕГО ОБРАЗОВАНИЯ </w:t>
      </w:r>
      <w:r w:rsidRPr="007E2A88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РОССИЙСКОЙ ФЕДЕРАЦИИ</w:t>
      </w:r>
      <w:r w:rsidRPr="007E2A88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Федеральное государственное автономное образовательное </w:t>
      </w:r>
      <w:r w:rsidRPr="007E2A88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учреждение высшего образования </w:t>
      </w:r>
      <w:r w:rsidRPr="007E2A88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«Санкт-Петербургский политехнический университет Петра Великого»</w:t>
      </w:r>
      <w:r w:rsidRPr="007E2A88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7E2A8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нститут среднего профессионального образования</w:t>
      </w:r>
      <w:r w:rsidRPr="007E2A88">
        <w:rPr>
          <w:rFonts w:ascii="Aptos" w:eastAsia="Aptos" w:hAnsi="Aptos" w:cs="Aptos"/>
          <w:noProof/>
          <w:lang w:val="en-US"/>
        </w:rPr>
        <mc:AlternateContent>
          <mc:Choice Requires="wps">
            <w:drawing>
              <wp:anchor distT="0" distB="0" distL="0" distR="0" simplePos="0" relativeHeight="251659264" behindDoc="1" locked="0" layoutInCell="1" hidden="0" allowOverlap="1" wp14:anchorId="7118B73F" wp14:editId="5C3AE3EC">
                <wp:simplePos x="0" y="0"/>
                <wp:positionH relativeFrom="column">
                  <wp:posOffset>-88899</wp:posOffset>
                </wp:positionH>
                <wp:positionV relativeFrom="paragraph">
                  <wp:posOffset>-279399</wp:posOffset>
                </wp:positionV>
                <wp:extent cx="6282055" cy="9691370"/>
                <wp:effectExtent l="0" t="0" r="0" b="0"/>
                <wp:wrapNone/>
                <wp:docPr id="2022537561" name="Прямоугольник 20225375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2230373" y="0"/>
                          <a:ext cx="6231255" cy="7560000"/>
                        </a:xfrm>
                        <a:prstGeom prst="rect">
                          <a:avLst/>
                        </a:prstGeom>
                        <a:noFill/>
                        <a:ln w="25400" cap="flat" cmpd="sng">
                          <a:solidFill>
                            <a:srgbClr val="000000"/>
                          </a:solidFill>
                          <a:prstDash val="solid"/>
                          <a:miter lim="800000"/>
                          <a:headEnd type="none" w="sm" len="sm"/>
                          <a:tailEnd type="none" w="sm" len="sm"/>
                        </a:ln>
                      </wps:spPr>
                      <wps:txbx>
                        <w:txbxContent>
                          <w:p w14:paraId="19F53A22" w14:textId="77777777" w:rsidR="006A2BEE" w:rsidRDefault="006A2BEE" w:rsidP="007E2A88">
                            <w:pPr>
                              <w:spacing w:line="240" w:lineRule="auto"/>
                              <w:textDirection w:val="btLr"/>
                            </w:pPr>
                          </w:p>
                        </w:txbxContent>
                      </wps:txbx>
                      <wps:bodyPr spcFirstLastPara="1" wrap="square" lIns="91425" tIns="91425" rIns="91425" bIns="91425" anchor="ctr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118B73F" id="Прямоугольник 2022537561" o:spid="_x0000_s1026" style="position:absolute;left:0;text-align:left;margin-left:-7pt;margin-top:-22pt;width:494.65pt;height:763.1pt;z-index:-251657216;visibility:visible;mso-wrap-style:square;mso-wrap-distance-left:0;mso-wrap-distance-top:0;mso-wrap-distance-right:0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" filled="f" strokeweight="2pt">
                <v:stroke startarrowwidth="narrow" startarrowlength="short" endarrowwidth="narrow" endarrowlength="short"/>
                <v:textbox inset="2.53958mm,2.53958mm,2.53958mm,2.53958mm">
                  <w:txbxContent>
                    <w:p w14:paraId="19F53A22" w14:textId="77777777" w:rsidR="006A2BEE" w:rsidRDefault="006A2BEE" w:rsidP="007E2A88">
                      <w:pPr>
                        <w:spacing w:line="240" w:lineRule="auto"/>
                        <w:textDirection w:val="btLr"/>
                      </w:pPr>
                    </w:p>
                  </w:txbxContent>
                </v:textbox>
              </v:rect>
            </w:pict>
          </mc:Fallback>
        </mc:AlternateContent>
      </w:r>
    </w:p>
    <w:tbl>
      <w:tblPr>
        <w:tblW w:w="8244" w:type="dxa"/>
        <w:tblInd w:w="674" w:type="dxa"/>
        <w:tblLayout w:type="fixed"/>
        <w:tblLook w:val="0400" w:firstRow="0" w:lastRow="0" w:firstColumn="0" w:lastColumn="0" w:noHBand="0" w:noVBand="1"/>
      </w:tblPr>
      <w:tblGrid>
        <w:gridCol w:w="3246"/>
        <w:gridCol w:w="4998"/>
      </w:tblGrid>
      <w:tr w:rsidR="007E2A88" w:rsidRPr="007E2A88" w14:paraId="2B789263" w14:textId="77777777" w:rsidTr="00AF1289">
        <w:trPr>
          <w:trHeight w:val="1441"/>
        </w:trPr>
        <w:tc>
          <w:tcPr>
            <w:tcW w:w="3246" w:type="dxa"/>
          </w:tcPr>
          <w:p w14:paraId="4C019312" w14:textId="77777777" w:rsidR="007E2A88" w:rsidRPr="007E2A88" w:rsidRDefault="007E2A88" w:rsidP="007E2A88">
            <w:pPr>
              <w:spacing w:after="0" w:line="36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998" w:type="dxa"/>
            <w:vMerge w:val="restart"/>
          </w:tcPr>
          <w:p w14:paraId="5BD23CEF" w14:textId="77777777" w:rsidR="007E2A88" w:rsidRPr="007E2A88" w:rsidRDefault="007E2A88" w:rsidP="007B5BC7">
            <w:pPr>
              <w:spacing w:after="0" w:line="240" w:lineRule="auto"/>
              <w:ind w:left="496" w:firstLine="720"/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</w:pPr>
          </w:p>
        </w:tc>
      </w:tr>
      <w:tr w:rsidR="007E2A88" w:rsidRPr="007E2A88" w14:paraId="56A647F1" w14:textId="77777777" w:rsidTr="00AF1289">
        <w:trPr>
          <w:trHeight w:val="673"/>
        </w:trPr>
        <w:tc>
          <w:tcPr>
            <w:tcW w:w="3246" w:type="dxa"/>
          </w:tcPr>
          <w:p w14:paraId="4B94B994" w14:textId="77777777" w:rsidR="007E2A88" w:rsidRPr="007E2A88" w:rsidRDefault="007E2A88" w:rsidP="007E2A88">
            <w:pPr>
              <w:spacing w:after="0" w:line="36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E2A88"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  <w:t xml:space="preserve"> </w:t>
            </w:r>
          </w:p>
        </w:tc>
        <w:tc>
          <w:tcPr>
            <w:tcW w:w="4998" w:type="dxa"/>
            <w:vMerge/>
          </w:tcPr>
          <w:p w14:paraId="23A045E6" w14:textId="77777777" w:rsidR="007E2A88" w:rsidRPr="007E2A88" w:rsidRDefault="007E2A88" w:rsidP="007E2A8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14:paraId="4422DC04" w14:textId="77777777" w:rsidR="007E2A88" w:rsidRPr="007E2A88" w:rsidRDefault="007E2A88" w:rsidP="007E2A88">
      <w:pPr>
        <w:spacing w:line="360" w:lineRule="auto"/>
        <w:jc w:val="center"/>
        <w:rPr>
          <w:rFonts w:ascii="Times New Roman" w:eastAsia="Times New Roman" w:hAnsi="Times New Roman" w:cs="Times New Roman"/>
          <w:b/>
          <w:smallCaps/>
          <w:sz w:val="40"/>
          <w:szCs w:val="40"/>
          <w:lang w:eastAsia="ru-RU"/>
        </w:rPr>
      </w:pPr>
      <w:r w:rsidRPr="007E2A88">
        <w:rPr>
          <w:rFonts w:ascii="Times New Roman" w:eastAsia="Times New Roman" w:hAnsi="Times New Roman" w:cs="Times New Roman"/>
          <w:b/>
          <w:smallCaps/>
          <w:sz w:val="36"/>
          <w:szCs w:val="36"/>
          <w:lang w:eastAsia="ru-RU"/>
        </w:rPr>
        <w:t>КУРСОВОЙ ПРОЕКТ</w:t>
      </w:r>
    </w:p>
    <w:p w14:paraId="085F5BC6" w14:textId="7FC9DF48" w:rsidR="007E2A88" w:rsidRPr="007E2A88" w:rsidRDefault="007E2A88" w:rsidP="007E2A88">
      <w:pPr>
        <w:spacing w:line="36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u w:val="single"/>
          <w:lang w:eastAsia="ru-RU"/>
        </w:rPr>
      </w:pPr>
      <w:r w:rsidRPr="007E2A8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ма: </w:t>
      </w:r>
      <w:r w:rsidRPr="007E2A88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«Игра с графическим интерфейсом </w:t>
      </w:r>
      <w:r w:rsidR="004030D2" w:rsidRPr="004030D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2048</w:t>
      </w:r>
      <w:r w:rsidRPr="007E2A88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»</w:t>
      </w:r>
    </w:p>
    <w:p w14:paraId="4D5077FF" w14:textId="3D08DB22" w:rsidR="007E2A88" w:rsidRPr="007E2A88" w:rsidRDefault="007E2A88" w:rsidP="007E2A88">
      <w:pPr>
        <w:spacing w:before="480" w:after="480" w:line="360" w:lineRule="auto"/>
        <w:ind w:left="238" w:firstLine="720"/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7E2A8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пециальность </w:t>
      </w:r>
      <w:r w:rsidRPr="007E2A88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  <w:t xml:space="preserve">09.02.07  </w:t>
      </w:r>
      <w:r w:rsidRPr="007E2A8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группа </w:t>
      </w:r>
      <w:r w:rsidRPr="007E2A88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  <w:t>32919/</w:t>
      </w:r>
      <w:r w:rsidR="004030D2" w:rsidRPr="004030D2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7</w:t>
      </w:r>
      <w:r w:rsidRPr="007E2A88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14:paraId="23184CE7" w14:textId="5FAF5A28" w:rsidR="007E2A88" w:rsidRPr="007E2A88" w:rsidRDefault="007E2A88" w:rsidP="007E2A88">
      <w:pPr>
        <w:spacing w:before="480" w:after="800" w:line="360" w:lineRule="auto"/>
        <w:ind w:left="2160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proofErr w:type="gramStart"/>
      <w:r w:rsidRPr="007E2A8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тудент  </w:t>
      </w:r>
      <w:r w:rsidRPr="007E2A88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proofErr w:type="gramEnd"/>
      <w:r w:rsidRPr="007E2A88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7E2A88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7E2A88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7E2A88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="004030D2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Казанцев</w:t>
      </w:r>
      <w:r w:rsidRPr="007E2A88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А.</w:t>
      </w:r>
      <w:r w:rsidR="004030D2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В</w:t>
      </w:r>
      <w:r w:rsidRPr="007E2A88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.</w:t>
      </w:r>
      <w:r w:rsidRPr="007E2A88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7E2A8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</w:t>
      </w:r>
      <w:r w:rsidRPr="007E2A88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7E2A88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7E2A88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 xml:space="preserve">(подпись) </w:t>
      </w:r>
      <w:r w:rsidRPr="007E2A88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7E2A88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>(ФИО)</w:t>
      </w:r>
      <w:r w:rsidRPr="007E2A88">
        <w:rPr>
          <w:rFonts w:ascii="Times New Roman" w:eastAsia="Times New Roman" w:hAnsi="Times New Roman" w:cs="Times New Roman"/>
          <w:sz w:val="20"/>
          <w:szCs w:val="20"/>
          <w:lang w:eastAsia="ru-RU"/>
        </w:rPr>
        <w:br/>
      </w:r>
      <w:r w:rsidRPr="007E2A8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еподаватель </w:t>
      </w:r>
      <w:r w:rsidRPr="007E2A88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7E2A88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7E2A88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7E2A88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7E2A88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Прокофьев А.А.</w:t>
      </w:r>
      <w:r w:rsidRPr="007E2A88">
        <w:rPr>
          <w:rFonts w:ascii="Times New Roman" w:eastAsia="Times New Roman" w:hAnsi="Times New Roman" w:cs="Times New Roman"/>
          <w:sz w:val="20"/>
          <w:szCs w:val="20"/>
          <w:lang w:eastAsia="ru-RU"/>
        </w:rPr>
        <w:br/>
        <w:t xml:space="preserve">  </w:t>
      </w:r>
      <w:r w:rsidRPr="007E2A88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7E2A88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7E2A88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 xml:space="preserve">(подпись) </w:t>
      </w:r>
      <w:r w:rsidRPr="007E2A88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7E2A88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>(ФИО)</w:t>
      </w:r>
    </w:p>
    <w:p w14:paraId="764AF688" w14:textId="77777777" w:rsidR="007E2A88" w:rsidRPr="007E2A88" w:rsidRDefault="007E2A88" w:rsidP="007E2A88">
      <w:pPr>
        <w:spacing w:before="3000" w:after="0" w:line="36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E2A88">
        <w:rPr>
          <w:rFonts w:ascii="Times New Roman" w:eastAsia="Times New Roman" w:hAnsi="Times New Roman" w:cs="Times New Roman"/>
          <w:sz w:val="24"/>
          <w:szCs w:val="24"/>
          <w:lang w:eastAsia="ru-RU"/>
        </w:rPr>
        <w:t>Санкт-Петербург</w:t>
      </w:r>
    </w:p>
    <w:p w14:paraId="34E0BD96" w14:textId="403C8B62" w:rsidR="007E2A88" w:rsidRPr="0077360B" w:rsidRDefault="007E2A88" w:rsidP="007E2A88">
      <w:pPr>
        <w:spacing w:after="0" w:line="36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7E2A88" w:rsidRPr="0077360B">
          <w:footerReference w:type="default" r:id="rId8"/>
          <w:pgSz w:w="11906" w:h="16838"/>
          <w:pgMar w:top="1134" w:right="850" w:bottom="1134" w:left="1701" w:header="708" w:footer="708" w:gutter="0"/>
          <w:pgNumType w:start="1"/>
          <w:cols w:space="720"/>
          <w:titlePg/>
        </w:sectPr>
      </w:pPr>
      <w:r w:rsidRPr="007E2A88">
        <w:rPr>
          <w:rFonts w:ascii="Times New Roman" w:eastAsia="Times New Roman" w:hAnsi="Times New Roman" w:cs="Times New Roman"/>
          <w:sz w:val="24"/>
          <w:szCs w:val="24"/>
          <w:lang w:eastAsia="ru-RU"/>
        </w:rPr>
        <w:t>202</w:t>
      </w:r>
      <w:r w:rsidRPr="0077360B">
        <w:rPr>
          <w:rFonts w:ascii="Times New Roman" w:eastAsia="Times New Roman" w:hAnsi="Times New Roman" w:cs="Times New Roman"/>
          <w:sz w:val="24"/>
          <w:szCs w:val="24"/>
          <w:lang w:eastAsia="ru-RU"/>
        </w:rPr>
        <w:t>5</w:t>
      </w:r>
    </w:p>
    <w:p w14:paraId="2CD5F8D6" w14:textId="77777777" w:rsidR="007E2A88" w:rsidRPr="007E2A88" w:rsidRDefault="007E2A88" w:rsidP="007E2A88">
      <w:pPr>
        <w:spacing w:after="0" w:line="240" w:lineRule="auto"/>
        <w:ind w:right="2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E2A88">
        <w:rPr>
          <w:rFonts w:ascii="Times New Roman" w:eastAsia="Times New Roman" w:hAnsi="Times New Roman" w:cs="Times New Roman"/>
          <w:b/>
          <w:lang w:eastAsia="ru-RU"/>
        </w:rPr>
        <w:lastRenderedPageBreak/>
        <w:t>МИНИСТЕРСТВО НАУКИ И ВЫСШЕГО ОБРАЗОВАНИЯ</w:t>
      </w:r>
    </w:p>
    <w:p w14:paraId="27B7FF50" w14:textId="77777777" w:rsidR="007E2A88" w:rsidRPr="007E2A88" w:rsidRDefault="007E2A88" w:rsidP="007E2A8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E2A88">
        <w:rPr>
          <w:rFonts w:ascii="Times New Roman" w:eastAsia="Times New Roman" w:hAnsi="Times New Roman" w:cs="Times New Roman"/>
          <w:b/>
          <w:lang w:eastAsia="ru-RU"/>
        </w:rPr>
        <w:t>РОССИЙСКОЙФЕДЕРАЦИИ</w:t>
      </w:r>
    </w:p>
    <w:p w14:paraId="58CA642C" w14:textId="77777777" w:rsidR="007E2A88" w:rsidRPr="007E2A88" w:rsidRDefault="007E2A88" w:rsidP="007E2A88">
      <w:pPr>
        <w:spacing w:after="0" w:line="232" w:lineRule="auto"/>
        <w:ind w:left="1220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E2A88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_________</w:t>
      </w:r>
    </w:p>
    <w:p w14:paraId="6771CA18" w14:textId="77777777" w:rsidR="007E2A88" w:rsidRPr="007E2A88" w:rsidRDefault="007E2A88" w:rsidP="007E2A88">
      <w:pPr>
        <w:spacing w:after="0" w:line="163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1362D9F5" w14:textId="77777777" w:rsidR="007E2A88" w:rsidRPr="007E2A88" w:rsidRDefault="007E2A88" w:rsidP="007E2A88">
      <w:pPr>
        <w:spacing w:after="0" w:line="240" w:lineRule="auto"/>
        <w:ind w:right="2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E2A88">
        <w:rPr>
          <w:rFonts w:ascii="Times New Roman" w:eastAsia="Times New Roman" w:hAnsi="Times New Roman" w:cs="Times New Roman"/>
          <w:sz w:val="24"/>
          <w:szCs w:val="24"/>
          <w:lang w:eastAsia="ru-RU"/>
        </w:rPr>
        <w:t>федеральное государственное автономное образовательное учреждение</w:t>
      </w:r>
    </w:p>
    <w:p w14:paraId="52503A4F" w14:textId="77777777" w:rsidR="007E2A88" w:rsidRPr="007E2A88" w:rsidRDefault="007E2A88" w:rsidP="007E2A8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E2A88">
        <w:rPr>
          <w:rFonts w:ascii="Times New Roman" w:eastAsia="Times New Roman" w:hAnsi="Times New Roman" w:cs="Times New Roman"/>
          <w:sz w:val="24"/>
          <w:szCs w:val="24"/>
          <w:lang w:eastAsia="ru-RU"/>
        </w:rPr>
        <w:t>высшего образования</w:t>
      </w:r>
    </w:p>
    <w:p w14:paraId="6AD9CC47" w14:textId="77777777" w:rsidR="007E2A88" w:rsidRPr="007E2A88" w:rsidRDefault="007E2A88" w:rsidP="007E2A88">
      <w:pPr>
        <w:spacing w:after="0" w:line="240" w:lineRule="auto"/>
        <w:ind w:right="2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E2A88">
        <w:rPr>
          <w:rFonts w:ascii="Times New Roman" w:eastAsia="Times New Roman" w:hAnsi="Times New Roman" w:cs="Times New Roman"/>
          <w:sz w:val="24"/>
          <w:szCs w:val="24"/>
          <w:lang w:eastAsia="ru-RU"/>
        </w:rPr>
        <w:t>«Санкт-Петербургский политехнический университет Петра Великого»</w:t>
      </w:r>
    </w:p>
    <w:p w14:paraId="407EA8FE" w14:textId="77777777" w:rsidR="007E2A88" w:rsidRPr="007E2A88" w:rsidRDefault="007E2A88" w:rsidP="007E2A88">
      <w:pPr>
        <w:spacing w:after="0" w:line="237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E2A88">
        <w:rPr>
          <w:rFonts w:ascii="Times New Roman" w:eastAsia="Times New Roman" w:hAnsi="Times New Roman" w:cs="Times New Roman"/>
          <w:sz w:val="24"/>
          <w:szCs w:val="24"/>
          <w:lang w:eastAsia="ru-RU"/>
        </w:rPr>
        <w:t>(ФГАОУ ВО «СПБПУ»)</w:t>
      </w:r>
    </w:p>
    <w:p w14:paraId="5625F303" w14:textId="77777777" w:rsidR="007E2A88" w:rsidRPr="007E2A88" w:rsidRDefault="007E2A88" w:rsidP="007E2A88">
      <w:pPr>
        <w:spacing w:after="0" w:line="145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08E892A9" w14:textId="77777777" w:rsidR="007E2A88" w:rsidRPr="007E2A88" w:rsidRDefault="007E2A88" w:rsidP="007E2A8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E2A8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нститут среднего профессионального образования</w:t>
      </w:r>
    </w:p>
    <w:p w14:paraId="5D4F0554" w14:textId="77777777" w:rsidR="007E2A88" w:rsidRPr="007E2A88" w:rsidRDefault="007E2A88" w:rsidP="007E2A88">
      <w:pPr>
        <w:spacing w:after="0" w:line="236" w:lineRule="auto"/>
        <w:ind w:left="1400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E2A88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______</w:t>
      </w:r>
    </w:p>
    <w:p w14:paraId="3B8C609A" w14:textId="77777777" w:rsidR="007E2A88" w:rsidRPr="007E2A88" w:rsidRDefault="007E2A88" w:rsidP="007E2A88">
      <w:pPr>
        <w:spacing w:after="0" w:line="185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1362BBCE" w14:textId="77777777" w:rsidR="007E2A88" w:rsidRPr="007E2A88" w:rsidRDefault="007E2A88" w:rsidP="007E2A88">
      <w:pPr>
        <w:spacing w:after="0" w:line="240" w:lineRule="auto"/>
        <w:ind w:right="2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E2A88">
        <w:rPr>
          <w:rFonts w:ascii="Times New Roman" w:eastAsia="Times New Roman" w:hAnsi="Times New Roman" w:cs="Times New Roman"/>
          <w:sz w:val="24"/>
          <w:szCs w:val="24"/>
          <w:lang w:eastAsia="ru-RU"/>
        </w:rPr>
        <w:t>Отделение информационных технологий</w:t>
      </w:r>
    </w:p>
    <w:p w14:paraId="4DCB88BB" w14:textId="77777777" w:rsidR="007E2A88" w:rsidRPr="007E2A88" w:rsidRDefault="007E2A88" w:rsidP="007E2A88">
      <w:pPr>
        <w:spacing w:after="0" w:line="235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14493EEF" w14:textId="77777777" w:rsidR="007E2A88" w:rsidRPr="007E2A88" w:rsidRDefault="007E2A88" w:rsidP="007E2A8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E2A8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ние на курсовое проектирование</w:t>
      </w:r>
    </w:p>
    <w:p w14:paraId="590017DC" w14:textId="77777777" w:rsidR="007E2A88" w:rsidRPr="007E2A88" w:rsidRDefault="007E2A88" w:rsidP="007E2A88">
      <w:pPr>
        <w:spacing w:after="0" w:line="14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73A0463C" w14:textId="77777777" w:rsidR="007E2A88" w:rsidRPr="007E2A88" w:rsidRDefault="007E2A88" w:rsidP="007E2A8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E2A8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 МДК 01.01 «Разработка программных модулей»</w:t>
      </w:r>
    </w:p>
    <w:p w14:paraId="66B35A8A" w14:textId="77777777" w:rsidR="007E2A88" w:rsidRPr="007E2A88" w:rsidRDefault="007E2A88" w:rsidP="007E2A88">
      <w:pPr>
        <w:spacing w:after="0" w:line="268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09A54BF5" w14:textId="77777777" w:rsidR="007E2A88" w:rsidRPr="007E2A88" w:rsidRDefault="007E2A88" w:rsidP="007E2A8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E2A88">
        <w:rPr>
          <w:rFonts w:ascii="Times New Roman" w:eastAsia="Times New Roman" w:hAnsi="Times New Roman" w:cs="Times New Roman"/>
          <w:sz w:val="24"/>
          <w:szCs w:val="24"/>
          <w:lang w:eastAsia="ru-RU"/>
        </w:rPr>
        <w:t>Специальность: 09.02.07 Информационные системы и программирование</w:t>
      </w:r>
    </w:p>
    <w:p w14:paraId="255FB818" w14:textId="77777777" w:rsidR="007E2A88" w:rsidRPr="007E2A88" w:rsidRDefault="007E2A88" w:rsidP="007E2A88">
      <w:pPr>
        <w:spacing w:after="0" w:line="182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64262C23" w14:textId="67F476CF" w:rsidR="007E2A88" w:rsidRPr="007E2A88" w:rsidRDefault="007E2A88" w:rsidP="007E2A88">
      <w:pPr>
        <w:tabs>
          <w:tab w:val="left" w:pos="7180"/>
        </w:tabs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E2A8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студенту                                    </w:t>
      </w:r>
      <w:r w:rsidR="004030D2">
        <w:rPr>
          <w:rFonts w:ascii="Times New Roman" w:eastAsia="Times New Roman" w:hAnsi="Times New Roman" w:cs="Times New Roman"/>
          <w:sz w:val="24"/>
          <w:szCs w:val="24"/>
          <w:lang w:eastAsia="ru-RU"/>
        </w:rPr>
        <w:t>Казанцев</w:t>
      </w:r>
      <w:r w:rsidR="00BE7A16" w:rsidRPr="00BE7A1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А.</w:t>
      </w:r>
      <w:r w:rsidR="004030D2">
        <w:rPr>
          <w:rFonts w:ascii="Times New Roman" w:eastAsia="Times New Roman" w:hAnsi="Times New Roman" w:cs="Times New Roman"/>
          <w:sz w:val="24"/>
          <w:szCs w:val="24"/>
          <w:lang w:eastAsia="ru-RU"/>
        </w:rPr>
        <w:t>В</w:t>
      </w:r>
      <w:r w:rsidRPr="007E2A88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Pr="007E2A88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7E2A88">
        <w:rPr>
          <w:rFonts w:ascii="Times New Roman" w:eastAsia="Times New Roman" w:hAnsi="Times New Roman" w:cs="Times New Roman"/>
          <w:sz w:val="23"/>
          <w:szCs w:val="23"/>
          <w:lang w:eastAsia="ru-RU"/>
        </w:rPr>
        <w:t>группа__</w:t>
      </w:r>
      <w:r w:rsidR="00BE7A16" w:rsidRPr="00BE7A16">
        <w:rPr>
          <w:rFonts w:ascii="Times New Roman" w:eastAsia="Times New Roman" w:hAnsi="Times New Roman" w:cs="Times New Roman"/>
          <w:sz w:val="23"/>
          <w:szCs w:val="23"/>
          <w:u w:val="single"/>
          <w:lang w:eastAsia="ru-RU"/>
        </w:rPr>
        <w:t>32919</w:t>
      </w:r>
      <w:r w:rsidRPr="007E2A88">
        <w:rPr>
          <w:rFonts w:ascii="Times New Roman" w:eastAsia="Times New Roman" w:hAnsi="Times New Roman" w:cs="Times New Roman"/>
          <w:sz w:val="23"/>
          <w:szCs w:val="23"/>
          <w:u w:val="single"/>
          <w:lang w:eastAsia="ru-RU"/>
        </w:rPr>
        <w:t>/</w:t>
      </w:r>
      <w:r w:rsidR="004030D2">
        <w:rPr>
          <w:rFonts w:ascii="Times New Roman" w:eastAsia="Times New Roman" w:hAnsi="Times New Roman" w:cs="Times New Roman"/>
          <w:sz w:val="23"/>
          <w:szCs w:val="23"/>
          <w:u w:val="single"/>
          <w:lang w:eastAsia="ru-RU"/>
        </w:rPr>
        <w:t>7</w:t>
      </w:r>
      <w:r w:rsidRPr="007E2A88">
        <w:rPr>
          <w:rFonts w:ascii="Times New Roman" w:eastAsia="Times New Roman" w:hAnsi="Times New Roman" w:cs="Times New Roman"/>
          <w:sz w:val="23"/>
          <w:szCs w:val="23"/>
          <w:lang w:eastAsia="ru-RU"/>
        </w:rPr>
        <w:t>___</w:t>
      </w:r>
    </w:p>
    <w:p w14:paraId="27781621" w14:textId="77777777" w:rsidR="007E2A88" w:rsidRPr="007E2A88" w:rsidRDefault="007E2A88" w:rsidP="007E2A88">
      <w:pPr>
        <w:spacing w:after="0" w:line="2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E2A88">
        <w:rPr>
          <w:rFonts w:ascii="Aptos" w:eastAsia="Aptos" w:hAnsi="Aptos" w:cs="Aptos"/>
          <w:noProof/>
          <w:lang w:val="en-US"/>
        </w:rPr>
        <mc:AlternateContent>
          <mc:Choice Requires="wps">
            <w:drawing>
              <wp:anchor distT="0" distB="0" distL="0" distR="0" simplePos="0" relativeHeight="251660288" behindDoc="1" locked="0" layoutInCell="1" hidden="0" allowOverlap="1" wp14:anchorId="5A46AE46" wp14:editId="64988F97">
                <wp:simplePos x="0" y="0"/>
                <wp:positionH relativeFrom="column">
                  <wp:posOffset>889000</wp:posOffset>
                </wp:positionH>
                <wp:positionV relativeFrom="paragraph">
                  <wp:posOffset>-12699</wp:posOffset>
                </wp:positionV>
                <wp:extent cx="0" cy="12700"/>
                <wp:effectExtent l="0" t="0" r="0" b="0"/>
                <wp:wrapNone/>
                <wp:docPr id="2022537562" name="Прямая со стрелкой 20225375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3736910" y="3777619"/>
                          <a:ext cx="3218180" cy="4763"/>
                        </a:xfrm>
                        <a:prstGeom prst="straightConnector1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9CF5EB5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22537562" o:spid="_x0000_s1026" type="#_x0000_t32" style="position:absolute;margin-left:70pt;margin-top:-1pt;width:0;height:1pt;z-index:-251656192;visibility:visible;mso-wrap-style:square;mso-wrap-distance-left:0;mso-wrap-distance-top:0;mso-wrap-distance-right:0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" filled="t">
                <v:stroke joinstyle="miter"/>
              </v:shape>
            </w:pict>
          </mc:Fallback>
        </mc:AlternateContent>
      </w:r>
    </w:p>
    <w:p w14:paraId="44F5BA8B" w14:textId="77777777" w:rsidR="007E2A88" w:rsidRPr="007E2A88" w:rsidRDefault="007E2A88" w:rsidP="007E2A88">
      <w:pPr>
        <w:spacing w:after="0" w:line="240" w:lineRule="auto"/>
        <w:ind w:right="1600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E2A88">
        <w:rPr>
          <w:rFonts w:ascii="Times New Roman" w:eastAsia="Times New Roman" w:hAnsi="Times New Roman" w:cs="Times New Roman"/>
          <w:sz w:val="16"/>
          <w:szCs w:val="16"/>
          <w:lang w:eastAsia="ru-RU"/>
        </w:rPr>
        <w:t>(фамилия, инициалы)</w:t>
      </w:r>
    </w:p>
    <w:p w14:paraId="22023612" w14:textId="77777777" w:rsidR="007E2A88" w:rsidRPr="007E2A88" w:rsidRDefault="007E2A88" w:rsidP="007E2A88">
      <w:pPr>
        <w:spacing w:after="0" w:line="21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49E126A2" w14:textId="77777777" w:rsidR="007E2A88" w:rsidRPr="007E2A88" w:rsidRDefault="007E2A88" w:rsidP="007E2A88">
      <w:pPr>
        <w:tabs>
          <w:tab w:val="left" w:pos="1420"/>
        </w:tabs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E2A8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Тема:</w:t>
      </w:r>
      <w:r w:rsidRPr="007E2A8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7E2A88">
        <w:rPr>
          <w:rFonts w:ascii="Times New Roman" w:eastAsia="Times New Roman" w:hAnsi="Times New Roman" w:cs="Times New Roman"/>
          <w:b/>
          <w:lang w:eastAsia="ru-RU"/>
        </w:rPr>
        <w:t>Программа для игры в поле-чудес</w:t>
      </w:r>
    </w:p>
    <w:p w14:paraId="5D93E360" w14:textId="77777777" w:rsidR="007E2A88" w:rsidRPr="007E2A88" w:rsidRDefault="007E2A88" w:rsidP="007E2A88">
      <w:pPr>
        <w:tabs>
          <w:tab w:val="right" w:pos="9354"/>
        </w:tabs>
        <w:spacing w:after="0" w:line="2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E2A88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7E2A88">
        <w:rPr>
          <w:rFonts w:ascii="Aptos" w:eastAsia="Aptos" w:hAnsi="Aptos" w:cs="Aptos"/>
          <w:noProof/>
          <w:lang w:val="en-US"/>
        </w:rPr>
        <mc:AlternateContent>
          <mc:Choice Requires="wps">
            <w:drawing>
              <wp:anchor distT="0" distB="0" distL="0" distR="0" simplePos="0" relativeHeight="251661312" behindDoc="1" locked="0" layoutInCell="1" hidden="0" allowOverlap="1" wp14:anchorId="4BC97DBB" wp14:editId="0BE93BAA">
                <wp:simplePos x="0" y="0"/>
                <wp:positionH relativeFrom="column">
                  <wp:posOffset>393700</wp:posOffset>
                </wp:positionH>
                <wp:positionV relativeFrom="paragraph">
                  <wp:posOffset>-12699</wp:posOffset>
                </wp:positionV>
                <wp:extent cx="0" cy="15225"/>
                <wp:effectExtent l="0" t="0" r="0" b="0"/>
                <wp:wrapNone/>
                <wp:docPr id="2022537564" name="Прямая со стрелкой 20225375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2574225" y="3777619"/>
                          <a:ext cx="5543550" cy="4763"/>
                        </a:xfrm>
                        <a:prstGeom prst="straightConnector1">
                          <a:avLst/>
                        </a:prstGeom>
                        <a:solidFill>
                          <a:srgbClr val="FFFFFF"/>
                        </a:solidFill>
                        <a:ln w="15225" cap="flat" cmpd="sng">
                          <a:solidFill>
                            <a:srgbClr val="000000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FE7726C" id="Прямая со стрелкой 2022537564" o:spid="_x0000_s1026" type="#_x0000_t32" style="position:absolute;margin-left:31pt;margin-top:-1pt;width:0;height:1.2pt;z-index:-251655168;visibility:visible;mso-wrap-style:square;mso-wrap-distance-left:0;mso-wrap-distance-top:0;mso-wrap-distance-right:0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" filled="t" strokeweight=".42292mm">
                <v:stroke joinstyle="miter"/>
              </v:shape>
            </w:pict>
          </mc:Fallback>
        </mc:AlternateContent>
      </w:r>
    </w:p>
    <w:p w14:paraId="0D86C181" w14:textId="77777777" w:rsidR="007E2A88" w:rsidRPr="007E2A88" w:rsidRDefault="007E2A88" w:rsidP="007E2A88">
      <w:pPr>
        <w:spacing w:after="0" w:line="232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05BA2D5C" w14:textId="77777777" w:rsidR="007E2A88" w:rsidRPr="007E2A88" w:rsidRDefault="007E2A88" w:rsidP="007E2A8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E2A8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сходные данные к проекту:</w:t>
      </w:r>
    </w:p>
    <w:p w14:paraId="526ADE70" w14:textId="77777777" w:rsidR="007E2A88" w:rsidRPr="007E2A88" w:rsidRDefault="007E2A88" w:rsidP="003338BF">
      <w:pPr>
        <w:numPr>
          <w:ilvl w:val="0"/>
          <w:numId w:val="5"/>
        </w:numPr>
        <w:tabs>
          <w:tab w:val="left" w:pos="1120"/>
        </w:tabs>
        <w:spacing w:after="0" w:line="237" w:lineRule="auto"/>
        <w:ind w:left="1120" w:hanging="419"/>
        <w:rPr>
          <w:rFonts w:ascii="Times New Roman" w:eastAsia="Times New Roman" w:hAnsi="Times New Roman" w:cs="Times New Roman"/>
          <w:lang w:eastAsia="ru-RU"/>
        </w:rPr>
      </w:pPr>
      <w:r w:rsidRPr="007E2A88">
        <w:rPr>
          <w:rFonts w:ascii="Times New Roman" w:eastAsia="Times New Roman" w:hAnsi="Times New Roman" w:cs="Times New Roman"/>
          <w:lang w:eastAsia="ru-RU"/>
        </w:rPr>
        <w:t>Литература по описанию объекта информатизации</w:t>
      </w:r>
    </w:p>
    <w:p w14:paraId="68E45B7B" w14:textId="77777777" w:rsidR="007E2A88" w:rsidRPr="007E2A88" w:rsidRDefault="007E2A88" w:rsidP="003338BF">
      <w:pPr>
        <w:numPr>
          <w:ilvl w:val="0"/>
          <w:numId w:val="5"/>
        </w:numPr>
        <w:tabs>
          <w:tab w:val="left" w:pos="1120"/>
        </w:tabs>
        <w:spacing w:after="0" w:line="240" w:lineRule="auto"/>
        <w:ind w:left="1120" w:hanging="419"/>
        <w:rPr>
          <w:rFonts w:ascii="Times New Roman" w:eastAsia="Times New Roman" w:hAnsi="Times New Roman" w:cs="Times New Roman"/>
          <w:lang w:eastAsia="ru-RU"/>
        </w:rPr>
      </w:pPr>
      <w:r w:rsidRPr="007E2A88">
        <w:rPr>
          <w:rFonts w:ascii="Times New Roman" w:eastAsia="Times New Roman" w:hAnsi="Times New Roman" w:cs="Times New Roman"/>
          <w:lang w:eastAsia="ru-RU"/>
        </w:rPr>
        <w:t>Литература по инструментальным средствам разработки прикладных программ</w:t>
      </w:r>
    </w:p>
    <w:p w14:paraId="1B9673FF" w14:textId="77777777" w:rsidR="007E2A88" w:rsidRPr="007E2A88" w:rsidRDefault="007E2A88" w:rsidP="003338BF">
      <w:pPr>
        <w:numPr>
          <w:ilvl w:val="0"/>
          <w:numId w:val="5"/>
        </w:numPr>
        <w:tabs>
          <w:tab w:val="left" w:pos="1120"/>
        </w:tabs>
        <w:spacing w:after="0" w:line="240" w:lineRule="auto"/>
        <w:ind w:left="1120" w:hanging="419"/>
        <w:rPr>
          <w:rFonts w:ascii="Times New Roman" w:eastAsia="Times New Roman" w:hAnsi="Times New Roman" w:cs="Times New Roman"/>
          <w:lang w:eastAsia="ru-RU"/>
        </w:rPr>
      </w:pPr>
      <w:r w:rsidRPr="007E2A88">
        <w:rPr>
          <w:rFonts w:ascii="Times New Roman" w:eastAsia="Times New Roman" w:hAnsi="Times New Roman" w:cs="Times New Roman"/>
          <w:lang w:eastAsia="ru-RU"/>
        </w:rPr>
        <w:t>Лекции, стандарты.</w:t>
      </w:r>
    </w:p>
    <w:p w14:paraId="75ECD034" w14:textId="77777777" w:rsidR="007E2A88" w:rsidRPr="007E2A88" w:rsidRDefault="007E2A88" w:rsidP="003338BF">
      <w:pPr>
        <w:numPr>
          <w:ilvl w:val="0"/>
          <w:numId w:val="5"/>
        </w:numPr>
        <w:tabs>
          <w:tab w:val="left" w:pos="1120"/>
        </w:tabs>
        <w:spacing w:after="0" w:line="240" w:lineRule="auto"/>
        <w:ind w:left="1120" w:hanging="419"/>
        <w:rPr>
          <w:rFonts w:ascii="Times New Roman" w:eastAsia="Times New Roman" w:hAnsi="Times New Roman" w:cs="Times New Roman"/>
          <w:lang w:eastAsia="ru-RU"/>
        </w:rPr>
      </w:pPr>
      <w:r w:rsidRPr="007E2A88">
        <w:rPr>
          <w:rFonts w:ascii="Times New Roman" w:eastAsia="Times New Roman" w:hAnsi="Times New Roman" w:cs="Times New Roman"/>
          <w:lang w:eastAsia="ru-RU"/>
        </w:rPr>
        <w:t>Интернет – сайты по предметной области</w:t>
      </w:r>
    </w:p>
    <w:p w14:paraId="18FC618A" w14:textId="77777777" w:rsidR="007E2A88" w:rsidRPr="007E2A88" w:rsidRDefault="007E2A88" w:rsidP="007E2A88">
      <w:pPr>
        <w:spacing w:after="0" w:line="141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2536AE58" w14:textId="77777777" w:rsidR="007E2A88" w:rsidRPr="007E2A88" w:rsidRDefault="007E2A88" w:rsidP="007E2A8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E2A8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еречень подлежащих разработке вопросов:</w:t>
      </w:r>
    </w:p>
    <w:p w14:paraId="3DCB3D30" w14:textId="77777777" w:rsidR="007E2A88" w:rsidRPr="007E2A88" w:rsidRDefault="007E2A88" w:rsidP="007E2A88">
      <w:pPr>
        <w:spacing w:after="0" w:line="14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38F71E66" w14:textId="77777777" w:rsidR="007E2A88" w:rsidRPr="007E2A88" w:rsidRDefault="007E2A88" w:rsidP="003338BF">
      <w:pPr>
        <w:numPr>
          <w:ilvl w:val="0"/>
          <w:numId w:val="6"/>
        </w:numPr>
        <w:tabs>
          <w:tab w:val="left" w:pos="1133"/>
        </w:tabs>
        <w:spacing w:after="0" w:line="234" w:lineRule="auto"/>
        <w:ind w:firstLine="701"/>
        <w:rPr>
          <w:rFonts w:ascii="Times New Roman" w:eastAsia="Times New Roman" w:hAnsi="Times New Roman" w:cs="Times New Roman"/>
          <w:lang w:eastAsia="ru-RU"/>
        </w:rPr>
      </w:pPr>
      <w:r w:rsidRPr="007E2A88">
        <w:rPr>
          <w:rFonts w:ascii="Times New Roman" w:eastAsia="Times New Roman" w:hAnsi="Times New Roman" w:cs="Times New Roman"/>
          <w:lang w:eastAsia="ru-RU"/>
        </w:rPr>
        <w:t>Аналитический обзор программных средств, технологий.</w:t>
      </w:r>
    </w:p>
    <w:p w14:paraId="7B55FF3A" w14:textId="77777777" w:rsidR="007E2A88" w:rsidRPr="007E2A88" w:rsidRDefault="007E2A88" w:rsidP="007E2A88">
      <w:pPr>
        <w:spacing w:after="0" w:line="14" w:lineRule="auto"/>
        <w:rPr>
          <w:rFonts w:ascii="Times New Roman" w:eastAsia="Times New Roman" w:hAnsi="Times New Roman" w:cs="Times New Roman"/>
          <w:lang w:eastAsia="ru-RU"/>
        </w:rPr>
      </w:pPr>
    </w:p>
    <w:p w14:paraId="2D2D3B8C" w14:textId="77777777" w:rsidR="007E2A88" w:rsidRPr="007E2A88" w:rsidRDefault="007E2A88" w:rsidP="007E2A88">
      <w:pPr>
        <w:spacing w:after="0" w:line="14" w:lineRule="auto"/>
        <w:rPr>
          <w:rFonts w:ascii="Times New Roman" w:eastAsia="Times New Roman" w:hAnsi="Times New Roman" w:cs="Times New Roman"/>
          <w:lang w:eastAsia="ru-RU"/>
        </w:rPr>
      </w:pPr>
    </w:p>
    <w:p w14:paraId="3B523DDB" w14:textId="77777777" w:rsidR="007E2A88" w:rsidRPr="007E2A88" w:rsidRDefault="007E2A88" w:rsidP="007E2A88">
      <w:pPr>
        <w:spacing w:after="0" w:line="14" w:lineRule="auto"/>
        <w:rPr>
          <w:rFonts w:ascii="Times New Roman" w:eastAsia="Times New Roman" w:hAnsi="Times New Roman" w:cs="Times New Roman"/>
          <w:lang w:eastAsia="ru-RU"/>
        </w:rPr>
      </w:pPr>
    </w:p>
    <w:p w14:paraId="5D1BC5C9" w14:textId="77777777" w:rsidR="007E2A88" w:rsidRPr="007E2A88" w:rsidRDefault="007E2A88" w:rsidP="007E2A88">
      <w:pPr>
        <w:spacing w:after="0" w:line="14" w:lineRule="auto"/>
        <w:rPr>
          <w:rFonts w:ascii="Times New Roman" w:eastAsia="Times New Roman" w:hAnsi="Times New Roman" w:cs="Times New Roman"/>
          <w:lang w:eastAsia="ru-RU"/>
        </w:rPr>
      </w:pPr>
    </w:p>
    <w:p w14:paraId="0D7F97F3" w14:textId="77777777" w:rsidR="007E2A88" w:rsidRPr="007E2A88" w:rsidRDefault="007E2A88" w:rsidP="003338BF">
      <w:pPr>
        <w:numPr>
          <w:ilvl w:val="0"/>
          <w:numId w:val="6"/>
        </w:numPr>
        <w:tabs>
          <w:tab w:val="left" w:pos="1120"/>
        </w:tabs>
        <w:spacing w:after="0" w:line="240" w:lineRule="auto"/>
        <w:ind w:left="1120" w:hanging="419"/>
        <w:rPr>
          <w:rFonts w:ascii="Times New Roman" w:eastAsia="Times New Roman" w:hAnsi="Times New Roman" w:cs="Times New Roman"/>
          <w:lang w:eastAsia="ru-RU"/>
        </w:rPr>
      </w:pPr>
      <w:r w:rsidRPr="007E2A88">
        <w:rPr>
          <w:rFonts w:ascii="Times New Roman" w:eastAsia="Times New Roman" w:hAnsi="Times New Roman" w:cs="Times New Roman"/>
          <w:lang w:eastAsia="ru-RU"/>
        </w:rPr>
        <w:t>Разработка ПО для решения поставленной задачи.</w:t>
      </w:r>
    </w:p>
    <w:p w14:paraId="72F4F647" w14:textId="77777777" w:rsidR="007E2A88" w:rsidRPr="007E2A88" w:rsidRDefault="007E2A88" w:rsidP="003338BF">
      <w:pPr>
        <w:numPr>
          <w:ilvl w:val="0"/>
          <w:numId w:val="6"/>
        </w:numPr>
        <w:tabs>
          <w:tab w:val="left" w:pos="1120"/>
        </w:tabs>
        <w:spacing w:after="0" w:line="240" w:lineRule="auto"/>
        <w:ind w:left="1120" w:hanging="419"/>
        <w:rPr>
          <w:rFonts w:ascii="Times New Roman" w:eastAsia="Times New Roman" w:hAnsi="Times New Roman" w:cs="Times New Roman"/>
          <w:lang w:eastAsia="ru-RU"/>
        </w:rPr>
      </w:pPr>
      <w:r w:rsidRPr="007E2A88">
        <w:rPr>
          <w:rFonts w:ascii="Times New Roman" w:eastAsia="Times New Roman" w:hAnsi="Times New Roman" w:cs="Times New Roman"/>
          <w:lang w:eastAsia="ru-RU"/>
        </w:rPr>
        <w:t>Разработка алгоритмов программных модулей.</w:t>
      </w:r>
    </w:p>
    <w:p w14:paraId="3A98FA0E" w14:textId="77777777" w:rsidR="007E2A88" w:rsidRPr="007E2A88" w:rsidRDefault="007E2A88" w:rsidP="003338BF">
      <w:pPr>
        <w:numPr>
          <w:ilvl w:val="0"/>
          <w:numId w:val="6"/>
        </w:numPr>
        <w:tabs>
          <w:tab w:val="left" w:pos="1120"/>
        </w:tabs>
        <w:spacing w:after="0" w:line="240" w:lineRule="auto"/>
        <w:ind w:left="1120" w:hanging="419"/>
        <w:rPr>
          <w:rFonts w:ascii="Times New Roman" w:eastAsia="Times New Roman" w:hAnsi="Times New Roman" w:cs="Times New Roman"/>
          <w:lang w:eastAsia="ru-RU"/>
        </w:rPr>
      </w:pPr>
      <w:r w:rsidRPr="007E2A88">
        <w:rPr>
          <w:rFonts w:ascii="Times New Roman" w:eastAsia="Times New Roman" w:hAnsi="Times New Roman" w:cs="Times New Roman"/>
          <w:lang w:eastAsia="ru-RU"/>
        </w:rPr>
        <w:t>Тестирование работы приложения.</w:t>
      </w:r>
    </w:p>
    <w:p w14:paraId="19BDB318" w14:textId="77777777" w:rsidR="007E2A88" w:rsidRPr="007E2A88" w:rsidRDefault="007E2A88" w:rsidP="003338BF">
      <w:pPr>
        <w:numPr>
          <w:ilvl w:val="0"/>
          <w:numId w:val="6"/>
        </w:numPr>
        <w:tabs>
          <w:tab w:val="left" w:pos="1120"/>
        </w:tabs>
        <w:spacing w:after="2280" w:line="240" w:lineRule="auto"/>
        <w:ind w:left="1120" w:hanging="419"/>
        <w:rPr>
          <w:rFonts w:ascii="Times New Roman" w:eastAsia="Times New Roman" w:hAnsi="Times New Roman" w:cs="Times New Roman"/>
          <w:lang w:eastAsia="ru-RU"/>
        </w:rPr>
      </w:pPr>
      <w:r w:rsidRPr="007E2A88">
        <w:rPr>
          <w:rFonts w:ascii="Times New Roman" w:eastAsia="Times New Roman" w:hAnsi="Times New Roman" w:cs="Times New Roman"/>
          <w:lang w:eastAsia="ru-RU"/>
        </w:rPr>
        <w:t>Оформление документации (руководство оператора).</w:t>
      </w:r>
    </w:p>
    <w:p w14:paraId="1D8C688D" w14:textId="77777777" w:rsidR="007E2A88" w:rsidRPr="007E2A88" w:rsidRDefault="007E2A88" w:rsidP="007E2A88">
      <w:pPr>
        <w:spacing w:after="0" w:line="37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2E93B1FB" w14:textId="77777777" w:rsidR="007E2A88" w:rsidRPr="007E2A88" w:rsidRDefault="007E2A88" w:rsidP="007E2A88">
      <w:pPr>
        <w:tabs>
          <w:tab w:val="left" w:pos="7605"/>
        </w:tabs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E2A8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Руководитель</w:t>
      </w:r>
      <w:r w:rsidRPr="007E2A8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ab/>
        <w:t xml:space="preserve">Прокофьев </w:t>
      </w:r>
      <w:proofErr w:type="gramStart"/>
      <w:r w:rsidRPr="007E2A8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А.А</w:t>
      </w:r>
      <w:proofErr w:type="gramEnd"/>
    </w:p>
    <w:p w14:paraId="731FABF8" w14:textId="77777777" w:rsidR="007E2A88" w:rsidRPr="007E2A88" w:rsidRDefault="007E2A88" w:rsidP="007E2A88">
      <w:pPr>
        <w:spacing w:after="0" w:line="2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E2A88">
        <w:rPr>
          <w:rFonts w:ascii="Aptos" w:eastAsia="Aptos" w:hAnsi="Aptos" w:cs="Aptos"/>
          <w:noProof/>
          <w:lang w:val="en-US"/>
        </w:rPr>
        <mc:AlternateContent>
          <mc:Choice Requires="wps">
            <w:drawing>
              <wp:anchor distT="0" distB="0" distL="0" distR="0" simplePos="0" relativeHeight="251662336" behindDoc="1" locked="0" layoutInCell="1" hidden="0" allowOverlap="1" wp14:anchorId="0DA29C3D" wp14:editId="32507B78">
                <wp:simplePos x="0" y="0"/>
                <wp:positionH relativeFrom="column">
                  <wp:posOffset>990600</wp:posOffset>
                </wp:positionH>
                <wp:positionV relativeFrom="paragraph">
                  <wp:posOffset>-12699</wp:posOffset>
                </wp:positionV>
                <wp:extent cx="0" cy="12700"/>
                <wp:effectExtent l="0" t="0" r="0" b="0"/>
                <wp:wrapNone/>
                <wp:docPr id="2022537566" name="Прямая со стрелкой 20225375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4018215" y="3777619"/>
                          <a:ext cx="2655570" cy="4763"/>
                        </a:xfrm>
                        <a:prstGeom prst="straightConnector1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E8036C6" id="Прямая со стрелкой 2022537566" o:spid="_x0000_s1026" type="#_x0000_t32" style="position:absolute;margin-left:78pt;margin-top:-1pt;width:0;height:1pt;z-index:-251654144;visibility:visible;mso-wrap-style:square;mso-wrap-distance-left:0;mso-wrap-distance-top:0;mso-wrap-distance-right:0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" filled="t">
                <v:stroke joinstyle="miter"/>
              </v:shape>
            </w:pict>
          </mc:Fallback>
        </mc:AlternateContent>
      </w:r>
      <w:r w:rsidRPr="007E2A88">
        <w:rPr>
          <w:rFonts w:ascii="Aptos" w:eastAsia="Aptos" w:hAnsi="Aptos" w:cs="Aptos"/>
          <w:noProof/>
          <w:lang w:val="en-US"/>
        </w:rPr>
        <mc:AlternateContent>
          <mc:Choice Requires="wps">
            <w:drawing>
              <wp:anchor distT="0" distB="0" distL="0" distR="0" simplePos="0" relativeHeight="251663360" behindDoc="1" locked="0" layoutInCell="1" hidden="0" allowOverlap="1" wp14:anchorId="549D83FB" wp14:editId="39DD28C6">
                <wp:simplePos x="0" y="0"/>
                <wp:positionH relativeFrom="column">
                  <wp:posOffset>4559300</wp:posOffset>
                </wp:positionH>
                <wp:positionV relativeFrom="paragraph">
                  <wp:posOffset>-12699</wp:posOffset>
                </wp:positionV>
                <wp:extent cx="0" cy="12700"/>
                <wp:effectExtent l="0" t="0" r="0" b="0"/>
                <wp:wrapNone/>
                <wp:docPr id="2022537560" name="Прямая со стрелкой 20225375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4660200" y="3777619"/>
                          <a:ext cx="1371600" cy="4763"/>
                        </a:xfrm>
                        <a:prstGeom prst="straightConnector1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6ED168D" id="Прямая со стрелкой 2022537560" o:spid="_x0000_s1026" type="#_x0000_t32" style="position:absolute;margin-left:359pt;margin-top:-1pt;width:0;height:1pt;z-index:-251653120;visibility:visible;mso-wrap-style:square;mso-wrap-distance-left:0;mso-wrap-distance-top:0;mso-wrap-distance-right:0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" filled="t">
                <v:stroke joinstyle="miter"/>
              </v:shape>
            </w:pict>
          </mc:Fallback>
        </mc:AlternateContent>
      </w:r>
    </w:p>
    <w:p w14:paraId="2115355E" w14:textId="77777777" w:rsidR="007E2A88" w:rsidRPr="007E2A88" w:rsidRDefault="007E2A88" w:rsidP="007E2A88">
      <w:pPr>
        <w:tabs>
          <w:tab w:val="left" w:pos="7320"/>
        </w:tabs>
        <w:spacing w:after="0" w:line="240" w:lineRule="auto"/>
        <w:ind w:left="2800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E2A88">
        <w:rPr>
          <w:rFonts w:ascii="Times New Roman" w:eastAsia="Times New Roman" w:hAnsi="Times New Roman" w:cs="Times New Roman"/>
          <w:sz w:val="20"/>
          <w:szCs w:val="20"/>
          <w:lang w:eastAsia="ru-RU"/>
        </w:rPr>
        <w:t>(подпись, дата)</w:t>
      </w:r>
      <w:r w:rsidRPr="007E2A88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7E2A88">
        <w:rPr>
          <w:rFonts w:ascii="Times New Roman" w:eastAsia="Times New Roman" w:hAnsi="Times New Roman" w:cs="Times New Roman"/>
          <w:sz w:val="19"/>
          <w:szCs w:val="19"/>
          <w:lang w:eastAsia="ru-RU"/>
        </w:rPr>
        <w:t>(инициалы, фамилия)</w:t>
      </w:r>
    </w:p>
    <w:p w14:paraId="45AD1CC2" w14:textId="77777777" w:rsidR="007E2A88" w:rsidRPr="007E2A88" w:rsidRDefault="007E2A88" w:rsidP="007E2A88">
      <w:pPr>
        <w:spacing w:after="0" w:line="189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1D350E81" w14:textId="77777777" w:rsidR="007E2A88" w:rsidRPr="007E2A88" w:rsidRDefault="007E2A88" w:rsidP="007E2A8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E2A8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ние принял к выполнению:</w:t>
      </w:r>
    </w:p>
    <w:p w14:paraId="177A1E0B" w14:textId="77777777" w:rsidR="007E2A88" w:rsidRPr="007E2A88" w:rsidRDefault="007E2A88" w:rsidP="007E2A88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42DF41CB" w14:textId="084C3EF9" w:rsidR="007E2A88" w:rsidRPr="007E2A88" w:rsidRDefault="007E2A88" w:rsidP="007E2A88">
      <w:pPr>
        <w:tabs>
          <w:tab w:val="left" w:pos="1380"/>
          <w:tab w:val="left" w:pos="7350"/>
        </w:tabs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E2A8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Студент</w:t>
      </w:r>
      <w:r w:rsidRPr="007E2A8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ab/>
      </w:r>
      <w:r w:rsidRPr="007E2A8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ab/>
        <w:t xml:space="preserve">   </w:t>
      </w:r>
      <w:r w:rsidR="004030D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Казанцев</w:t>
      </w:r>
      <w:r w:rsidR="00AF1289" w:rsidRPr="00AF128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А.</w:t>
      </w:r>
      <w:r w:rsidR="004030D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В</w:t>
      </w:r>
      <w:r w:rsidRPr="007E2A8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.</w:t>
      </w:r>
    </w:p>
    <w:p w14:paraId="09EBF2A0" w14:textId="77777777" w:rsidR="007E2A88" w:rsidRPr="007E2A88" w:rsidRDefault="007E2A88" w:rsidP="007E2A88">
      <w:pPr>
        <w:spacing w:after="0" w:line="2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E2A88">
        <w:rPr>
          <w:rFonts w:ascii="Aptos" w:eastAsia="Aptos" w:hAnsi="Aptos" w:cs="Aptos"/>
          <w:noProof/>
          <w:lang w:val="en-US"/>
        </w:rPr>
        <mc:AlternateContent>
          <mc:Choice Requires="wps">
            <w:drawing>
              <wp:anchor distT="0" distB="0" distL="0" distR="0" simplePos="0" relativeHeight="251664384" behindDoc="1" locked="0" layoutInCell="1" hidden="0" allowOverlap="1" wp14:anchorId="7471FFAE" wp14:editId="546AA88D">
                <wp:simplePos x="0" y="0"/>
                <wp:positionH relativeFrom="column">
                  <wp:posOffset>596900</wp:posOffset>
                </wp:positionH>
                <wp:positionV relativeFrom="paragraph">
                  <wp:posOffset>-12699</wp:posOffset>
                </wp:positionV>
                <wp:extent cx="0" cy="12700"/>
                <wp:effectExtent l="0" t="0" r="0" b="0"/>
                <wp:wrapNone/>
                <wp:docPr id="2022537565" name="Прямая со стрелкой 20225375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3820095" y="3777619"/>
                          <a:ext cx="3051810" cy="4763"/>
                        </a:xfrm>
                        <a:prstGeom prst="straightConnector1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4979A41" id="Прямая со стрелкой 2022537565" o:spid="_x0000_s1026" type="#_x0000_t32" style="position:absolute;margin-left:47pt;margin-top:-1pt;width:0;height:1pt;z-index:-251652096;visibility:visible;mso-wrap-style:square;mso-wrap-distance-left:0;mso-wrap-distance-top:0;mso-wrap-distance-right:0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" filled="t">
                <v:stroke joinstyle="miter"/>
              </v:shape>
            </w:pict>
          </mc:Fallback>
        </mc:AlternateContent>
      </w:r>
      <w:r w:rsidRPr="007E2A88">
        <w:rPr>
          <w:rFonts w:ascii="Aptos" w:eastAsia="Aptos" w:hAnsi="Aptos" w:cs="Aptos"/>
          <w:noProof/>
          <w:lang w:val="en-US"/>
        </w:rPr>
        <mc:AlternateContent>
          <mc:Choice Requires="wps">
            <w:drawing>
              <wp:anchor distT="0" distB="0" distL="0" distR="0" simplePos="0" relativeHeight="251665408" behindDoc="1" locked="0" layoutInCell="1" hidden="0" allowOverlap="1" wp14:anchorId="1AD10A42" wp14:editId="60834211">
                <wp:simplePos x="0" y="0"/>
                <wp:positionH relativeFrom="column">
                  <wp:posOffset>4559300</wp:posOffset>
                </wp:positionH>
                <wp:positionV relativeFrom="paragraph">
                  <wp:posOffset>-12699</wp:posOffset>
                </wp:positionV>
                <wp:extent cx="0" cy="12700"/>
                <wp:effectExtent l="0" t="0" r="0" b="0"/>
                <wp:wrapNone/>
                <wp:docPr id="2022537563" name="Прямая со стрелкой 20225375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4660200" y="3777619"/>
                          <a:ext cx="1371600" cy="4763"/>
                        </a:xfrm>
                        <a:prstGeom prst="straightConnector1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1DC6E7F" id="Прямая со стрелкой 2022537563" o:spid="_x0000_s1026" type="#_x0000_t32" style="position:absolute;margin-left:359pt;margin-top:-1pt;width:0;height:1pt;z-index:-251651072;visibility:visible;mso-wrap-style:square;mso-wrap-distance-left:0;mso-wrap-distance-top:0;mso-wrap-distance-right:0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" filled="t">
                <v:stroke joinstyle="miter"/>
              </v:shape>
            </w:pict>
          </mc:Fallback>
        </mc:AlternateContent>
      </w:r>
    </w:p>
    <w:p w14:paraId="3BC78A7D" w14:textId="3CC54054" w:rsidR="00AF1289" w:rsidRDefault="007E2A88" w:rsidP="007E2A88">
      <w:pPr>
        <w:ind w:left="2127" w:firstLine="709"/>
        <w:rPr>
          <w:rFonts w:ascii="Times New Roman" w:eastAsia="Times New Roman" w:hAnsi="Times New Roman" w:cs="Times New Roman"/>
          <w:sz w:val="19"/>
          <w:szCs w:val="19"/>
          <w:lang w:eastAsia="ru-RU"/>
        </w:rPr>
      </w:pPr>
      <w:r w:rsidRPr="007E2A88">
        <w:rPr>
          <w:rFonts w:ascii="Times New Roman" w:eastAsia="Times New Roman" w:hAnsi="Times New Roman" w:cs="Times New Roman"/>
          <w:sz w:val="20"/>
          <w:szCs w:val="20"/>
          <w:lang w:eastAsia="ru-RU"/>
        </w:rPr>
        <w:t>(подпись, дата)</w:t>
      </w:r>
      <w:r w:rsidRPr="007E2A88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7E2A88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7E2A88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7E2A88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7E2A88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 xml:space="preserve">  </w:t>
      </w:r>
      <w:proofErr w:type="gramStart"/>
      <w:r w:rsidRPr="007E2A8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</w:t>
      </w:r>
      <w:r w:rsidRPr="007E2A88">
        <w:rPr>
          <w:rFonts w:ascii="Times New Roman" w:eastAsia="Times New Roman" w:hAnsi="Times New Roman" w:cs="Times New Roman"/>
          <w:sz w:val="19"/>
          <w:szCs w:val="19"/>
          <w:lang w:eastAsia="ru-RU"/>
        </w:rPr>
        <w:t>(</w:t>
      </w:r>
      <w:proofErr w:type="gramEnd"/>
      <w:r w:rsidRPr="007E2A88">
        <w:rPr>
          <w:rFonts w:ascii="Times New Roman" w:eastAsia="Times New Roman" w:hAnsi="Times New Roman" w:cs="Times New Roman"/>
          <w:sz w:val="19"/>
          <w:szCs w:val="19"/>
          <w:lang w:eastAsia="ru-RU"/>
        </w:rPr>
        <w:t>инициалы, фамилия)</w:t>
      </w:r>
    </w:p>
    <w:p w14:paraId="72FBB114" w14:textId="28A922FD" w:rsidR="007E2A88" w:rsidRPr="007E2A88" w:rsidRDefault="00AF1289" w:rsidP="00AF1289">
      <w:pPr>
        <w:rPr>
          <w:rFonts w:ascii="Times New Roman" w:eastAsia="Times New Roman" w:hAnsi="Times New Roman" w:cs="Times New Roman"/>
          <w:sz w:val="19"/>
          <w:szCs w:val="19"/>
          <w:lang w:eastAsia="ru-RU"/>
        </w:rPr>
      </w:pPr>
      <w:r>
        <w:rPr>
          <w:rFonts w:ascii="Times New Roman" w:eastAsia="Times New Roman" w:hAnsi="Times New Roman" w:cs="Times New Roman"/>
          <w:sz w:val="19"/>
          <w:szCs w:val="19"/>
          <w:lang w:eastAsia="ru-RU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ru-RU"/>
        </w:rPr>
        <w:id w:val="16748384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F1B8ED6" w14:textId="7C009DFD" w:rsidR="000F5FBC" w:rsidRPr="00284004" w:rsidRDefault="000F5FBC" w:rsidP="00284004">
          <w:pPr>
            <w:pStyle w:val="a8"/>
            <w:spacing w:before="0" w:after="360" w:line="360" w:lineRule="auto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4"/>
              <w:lang w:val="ru-RU"/>
            </w:rPr>
          </w:pPr>
          <w:r w:rsidRPr="00284004">
            <w:rPr>
              <w:rFonts w:ascii="Times New Roman" w:hAnsi="Times New Roman" w:cs="Times New Roman"/>
              <w:b/>
              <w:color w:val="auto"/>
              <w:sz w:val="28"/>
              <w:szCs w:val="24"/>
              <w:lang w:val="ru-RU"/>
            </w:rPr>
            <w:t>СОДЕРЖАНИЕ</w:t>
          </w:r>
        </w:p>
        <w:p w14:paraId="7A6D65F1" w14:textId="03A54EC1" w:rsidR="005F7797" w:rsidRPr="005F7797" w:rsidRDefault="000F5FBC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r w:rsidRPr="0028400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8400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8400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201066411" w:history="1"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1066411 \h </w:instrTex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520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ECBF8B" w14:textId="6E34DDC5" w:rsidR="005F7797" w:rsidRPr="005F7797" w:rsidRDefault="003E6B9C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201066412" w:history="1"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</w:t>
            </w:r>
            <w:r w:rsidR="005F7797" w:rsidRPr="005F77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Теоретические основы разработки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1066412 \h </w:instrTex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520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7D0E0B" w14:textId="2D18CD0B" w:rsidR="005F7797" w:rsidRPr="005F7797" w:rsidRDefault="003E6B9C">
          <w:pPr>
            <w:pStyle w:val="1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201066413" w:history="1"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1.</w:t>
            </w:r>
            <w:r w:rsidR="005F7797" w:rsidRPr="005F77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Описание предметной области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1066413 \h </w:instrTex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520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290679C" w14:textId="39E78F0E" w:rsidR="005F7797" w:rsidRPr="005F7797" w:rsidRDefault="003E6B9C">
          <w:pPr>
            <w:pStyle w:val="1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201066414" w:history="1"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2.</w:t>
            </w:r>
            <w:r w:rsidR="005F7797" w:rsidRPr="005F77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Анализ методов решения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1066414 \h </w:instrTex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520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37436" w14:textId="24B044C7" w:rsidR="005F7797" w:rsidRPr="005F7797" w:rsidRDefault="003E6B9C">
          <w:pPr>
            <w:pStyle w:val="1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201066415" w:history="1"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3.</w:t>
            </w:r>
            <w:r w:rsidR="005F7797" w:rsidRPr="005F77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Обзор средств программирования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1066415 \h </w:instrTex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520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EE105C" w14:textId="209A8B92" w:rsidR="005F7797" w:rsidRPr="005F7797" w:rsidRDefault="003E6B9C">
          <w:pPr>
            <w:pStyle w:val="1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201066416" w:history="1"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4.</w:t>
            </w:r>
            <w:r w:rsidR="005F7797" w:rsidRPr="005F77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Описание языка программирования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1066416 \h </w:instrTex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520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C8262A" w14:textId="51090456" w:rsidR="005F7797" w:rsidRPr="005F7797" w:rsidRDefault="003E6B9C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201066422" w:history="1"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</w:t>
            </w:r>
            <w:r w:rsidR="005F7797" w:rsidRPr="005F77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Практическая часть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1066422 \h </w:instrTex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520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6D1C3C" w14:textId="4651D6AC" w:rsidR="005F7797" w:rsidRPr="005F7797" w:rsidRDefault="00646B6D">
          <w:pPr>
            <w:pStyle w:val="1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201066423" w:history="1"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1.</w:t>
            </w:r>
            <w:r w:rsidR="005F7797" w:rsidRPr="005F77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Постановка задачи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1066423 \h </w:instrTex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520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E0F0C1" w14:textId="50CBFDDC" w:rsidR="005F7797" w:rsidRPr="005F7797" w:rsidRDefault="003E6B9C">
          <w:pPr>
            <w:pStyle w:val="1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201066424" w:history="1"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2.</w:t>
            </w:r>
            <w:r w:rsidR="005F7797" w:rsidRPr="005F77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Проектирование приложения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1066424 \h </w:instrTex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520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80F67B" w14:textId="1D02BBDE" w:rsidR="005F7797" w:rsidRPr="005F7797" w:rsidRDefault="003E6B9C">
          <w:pPr>
            <w:pStyle w:val="1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201066425" w:history="1"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3.</w:t>
            </w:r>
            <w:r w:rsidR="005F7797" w:rsidRPr="005F77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Текст программы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1066425 \h </w:instrTex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520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7C8268" w14:textId="77E8E054" w:rsidR="005F7797" w:rsidRPr="005F7797" w:rsidRDefault="003E6B9C">
          <w:pPr>
            <w:pStyle w:val="1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201066426" w:history="1"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4.</w:t>
            </w:r>
            <w:r w:rsidR="005F7797" w:rsidRPr="005F77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Описание программы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1066426 \h </w:instrTex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520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ABC666" w14:textId="03773ECC" w:rsidR="005F7797" w:rsidRPr="005F7797" w:rsidRDefault="003E6B9C">
          <w:pPr>
            <w:pStyle w:val="1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201066433" w:history="1"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5.</w:t>
            </w:r>
            <w:r w:rsidR="005F7797" w:rsidRPr="005F77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Руководство оператора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1066433 \h </w:instrTex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520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9C6FED" w14:textId="598FB896" w:rsidR="005F7797" w:rsidRPr="005F7797" w:rsidRDefault="003E6B9C">
          <w:pPr>
            <w:pStyle w:val="1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201066437" w:history="1"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6.</w:t>
            </w:r>
            <w:r w:rsidR="005F7797" w:rsidRPr="005F77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Программа и методика испытаний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1066437 \h </w:instrTex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520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B3C08C" w14:textId="07ADE855" w:rsidR="005F7797" w:rsidRPr="005F7797" w:rsidRDefault="003E6B9C">
          <w:pPr>
            <w:pStyle w:val="1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201066444" w:history="1"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7.</w:t>
            </w:r>
            <w:r w:rsidR="005F7797" w:rsidRPr="005F77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Протокол испытаний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1066444 \h </w:instrTex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520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E8EB4" w14:textId="379CD04E" w:rsidR="005F7797" w:rsidRPr="005F7797" w:rsidRDefault="003E6B9C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201066445" w:history="1"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1066445 \h </w:instrTex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520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E5730D" w14:textId="7107A711" w:rsidR="005F7797" w:rsidRPr="005F7797" w:rsidRDefault="003E6B9C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201066446" w:history="1">
            <w:r w:rsidR="005F7797" w:rsidRPr="005F779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ЫХ ИСТОЧНИКОВ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1066446 \h </w:instrTex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520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7B5D2A" w14:textId="746D8359" w:rsidR="005F7797" w:rsidRPr="005F7797" w:rsidRDefault="003E6B9C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201066447" w:history="1">
            <w:r w:rsidR="005F7797" w:rsidRPr="005F7797">
              <w:rPr>
                <w:rStyle w:val="a7"/>
                <w:rFonts w:ascii="Times New Roman" w:eastAsia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1066447 \h </w:instrTex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520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2B1EAE1" w14:textId="25C2A4E9" w:rsidR="005F7797" w:rsidRPr="005F7797" w:rsidRDefault="003E6B9C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201066448" w:history="1">
            <w:r w:rsidR="005F7797" w:rsidRPr="005F7797">
              <w:rPr>
                <w:rStyle w:val="a7"/>
                <w:rFonts w:ascii="Times New Roman" w:eastAsia="Times New Roman" w:hAnsi="Times New Roman" w:cs="Times New Roman"/>
                <w:noProof/>
                <w:sz w:val="28"/>
                <w:szCs w:val="28"/>
              </w:rPr>
              <w:t>Приложение Б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1066448 \h </w:instrTex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520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8C8351" w14:textId="2785CA29" w:rsidR="005F7797" w:rsidRPr="005F7797" w:rsidRDefault="003E6B9C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201066449" w:history="1">
            <w:r w:rsidR="005F7797" w:rsidRPr="005F7797">
              <w:rPr>
                <w:rStyle w:val="a7"/>
                <w:rFonts w:ascii="Times New Roman" w:eastAsia="Times New Roman" w:hAnsi="Times New Roman" w:cs="Times New Roman"/>
                <w:noProof/>
                <w:sz w:val="28"/>
                <w:szCs w:val="28"/>
              </w:rPr>
              <w:t>Приложение В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1066449 \h </w:instrTex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520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5F7797" w:rsidRPr="005F7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41AC19" w14:textId="67566D36" w:rsidR="00A33CA3" w:rsidRPr="005F7797" w:rsidRDefault="000F5FBC" w:rsidP="005F7797">
          <w:pPr>
            <w:spacing w:after="0" w:line="360" w:lineRule="auto"/>
          </w:pPr>
          <w:r w:rsidRPr="0028400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2F742FD2" w14:textId="77777777" w:rsidR="000F5FBC" w:rsidRPr="00FC6D14" w:rsidRDefault="00A33CA3" w:rsidP="00034C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83DB4EC" w14:textId="7755826E" w:rsidR="00BD05B1" w:rsidRPr="00284004" w:rsidRDefault="00BD05B1" w:rsidP="00284004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4"/>
        </w:rPr>
      </w:pPr>
      <w:bookmarkStart w:id="0" w:name="_Toc201066411"/>
      <w:r w:rsidRPr="00284004">
        <w:rPr>
          <w:rFonts w:ascii="Times New Roman" w:hAnsi="Times New Roman" w:cs="Times New Roman"/>
          <w:b/>
          <w:color w:val="auto"/>
          <w:sz w:val="28"/>
          <w:szCs w:val="24"/>
        </w:rPr>
        <w:lastRenderedPageBreak/>
        <w:t>ВВЕДЕНИЕ</w:t>
      </w:r>
      <w:bookmarkEnd w:id="0"/>
    </w:p>
    <w:p w14:paraId="584B1F84" w14:textId="642BFE32" w:rsidR="001C4663" w:rsidRPr="003B7ED1" w:rsidRDefault="001C4663" w:rsidP="003B7E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B93805">
        <w:rPr>
          <w:rFonts w:ascii="Times New Roman" w:hAnsi="Times New Roman" w:cs="Times New Roman"/>
          <w:sz w:val="28"/>
          <w:szCs w:val="24"/>
        </w:rPr>
        <w:t>В последние годы игры становятся неотъемлемой частью образовательного процесса, предоставляя студентам и школьникам не только развлечение, но и возможность развивать когнитивные и аналитические способности. В частности, логические игры помогают улучшить внимание, память, реакцию и способность к решению нестандартных задач.</w:t>
      </w:r>
    </w:p>
    <w:p w14:paraId="62527D00" w14:textId="54F433E4" w:rsidR="00C31457" w:rsidRPr="00284004" w:rsidRDefault="009A4417" w:rsidP="003B7E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3B7ED1">
        <w:rPr>
          <w:rFonts w:ascii="Times New Roman" w:hAnsi="Times New Roman" w:cs="Times New Roman"/>
          <w:sz w:val="28"/>
          <w:szCs w:val="24"/>
        </w:rPr>
        <w:t>Цел</w:t>
      </w:r>
      <w:r w:rsidR="00B93805" w:rsidRPr="003B7ED1">
        <w:rPr>
          <w:rFonts w:ascii="Times New Roman" w:hAnsi="Times New Roman" w:cs="Times New Roman"/>
          <w:sz w:val="28"/>
          <w:szCs w:val="24"/>
        </w:rPr>
        <w:t>ь</w:t>
      </w:r>
      <w:r w:rsidRPr="003B7ED1">
        <w:rPr>
          <w:rFonts w:ascii="Times New Roman" w:hAnsi="Times New Roman" w:cs="Times New Roman"/>
          <w:sz w:val="28"/>
          <w:szCs w:val="24"/>
        </w:rPr>
        <w:t xml:space="preserve"> работы </w:t>
      </w:r>
      <w:r w:rsidR="00B93805" w:rsidRPr="003B7ED1">
        <w:rPr>
          <w:rFonts w:ascii="Times New Roman" w:hAnsi="Times New Roman" w:cs="Times New Roman"/>
          <w:sz w:val="28"/>
          <w:szCs w:val="24"/>
        </w:rPr>
        <w:t>—</w:t>
      </w:r>
      <w:r w:rsidR="003B7ED1" w:rsidRPr="003B7ED1">
        <w:rPr>
          <w:rFonts w:ascii="Times New Roman" w:hAnsi="Times New Roman" w:cs="Times New Roman"/>
          <w:sz w:val="28"/>
          <w:szCs w:val="24"/>
        </w:rPr>
        <w:t xml:space="preserve"> развитие когнитивных способностей пользователя, </w:t>
      </w:r>
      <w:r w:rsidR="003B7ED1">
        <w:rPr>
          <w:rFonts w:ascii="Times New Roman" w:hAnsi="Times New Roman" w:cs="Times New Roman"/>
          <w:sz w:val="28"/>
          <w:szCs w:val="24"/>
        </w:rPr>
        <w:t>посредством развлекательного приложение «2048»</w:t>
      </w:r>
      <w:r w:rsidR="0024701C" w:rsidRPr="003B7ED1">
        <w:rPr>
          <w:rFonts w:ascii="Times New Roman" w:hAnsi="Times New Roman" w:cs="Times New Roman"/>
          <w:sz w:val="28"/>
          <w:szCs w:val="24"/>
        </w:rPr>
        <w:t>.</w:t>
      </w:r>
    </w:p>
    <w:p w14:paraId="11925CD8" w14:textId="2EB0F374" w:rsidR="00C31457" w:rsidRPr="00284004" w:rsidRDefault="00B93805" w:rsidP="002D7E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B93805">
        <w:rPr>
          <w:rFonts w:ascii="Times New Roman" w:hAnsi="Times New Roman" w:cs="Times New Roman"/>
          <w:sz w:val="28"/>
          <w:szCs w:val="24"/>
        </w:rPr>
        <w:t>Для достижения цели разработки игры «2048» были поставлены следующие задачи:</w:t>
      </w:r>
    </w:p>
    <w:p w14:paraId="370076E7" w14:textId="7FB222FF" w:rsidR="00C31457" w:rsidRPr="00B93805" w:rsidRDefault="003B7ED1" w:rsidP="002D7E36">
      <w:pPr>
        <w:pStyle w:val="a3"/>
        <w:numPr>
          <w:ilvl w:val="0"/>
          <w:numId w:val="1"/>
        </w:numPr>
        <w:ind w:left="0" w:firstLine="709"/>
        <w:contextualSpacing w:val="0"/>
        <w:rPr>
          <w:rFonts w:eastAsiaTheme="minorHAnsi"/>
          <w:sz w:val="28"/>
        </w:rPr>
      </w:pPr>
      <w:r>
        <w:rPr>
          <w:rFonts w:eastAsiaTheme="minorHAnsi"/>
          <w:sz w:val="28"/>
        </w:rPr>
        <w:t>а</w:t>
      </w:r>
      <w:r w:rsidR="00B93805" w:rsidRPr="00B93805">
        <w:rPr>
          <w:rFonts w:eastAsiaTheme="minorHAnsi"/>
          <w:sz w:val="28"/>
        </w:rPr>
        <w:t>нализ требований и постановка задачи</w:t>
      </w:r>
      <w:r w:rsidR="00400D22" w:rsidRPr="00B93805">
        <w:rPr>
          <w:rFonts w:eastAsiaTheme="minorHAnsi"/>
          <w:sz w:val="28"/>
        </w:rPr>
        <w:t>;</w:t>
      </w:r>
    </w:p>
    <w:p w14:paraId="27DE4ABF" w14:textId="06FD0CAF" w:rsidR="00400D22" w:rsidRPr="00B93805" w:rsidRDefault="003B7ED1" w:rsidP="002D7E36">
      <w:pPr>
        <w:pStyle w:val="a3"/>
        <w:numPr>
          <w:ilvl w:val="0"/>
          <w:numId w:val="1"/>
        </w:numPr>
        <w:ind w:left="0" w:firstLine="709"/>
        <w:contextualSpacing w:val="0"/>
        <w:rPr>
          <w:rFonts w:eastAsiaTheme="minorHAnsi"/>
          <w:sz w:val="28"/>
        </w:rPr>
      </w:pPr>
      <w:r>
        <w:rPr>
          <w:rFonts w:eastAsiaTheme="minorHAnsi"/>
          <w:sz w:val="28"/>
        </w:rPr>
        <w:t>п</w:t>
      </w:r>
      <w:r w:rsidR="00B93805" w:rsidRPr="00B93805">
        <w:rPr>
          <w:rFonts w:eastAsiaTheme="minorHAnsi"/>
          <w:sz w:val="28"/>
        </w:rPr>
        <w:t>роектирование архитектуры приложения</w:t>
      </w:r>
      <w:r w:rsidR="00400D22" w:rsidRPr="00B93805">
        <w:rPr>
          <w:rFonts w:eastAsiaTheme="minorHAnsi"/>
          <w:sz w:val="28"/>
        </w:rPr>
        <w:t>;</w:t>
      </w:r>
    </w:p>
    <w:p w14:paraId="15E6382A" w14:textId="16298D82" w:rsidR="0024701C" w:rsidRDefault="003B7ED1" w:rsidP="002D7E36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>
        <w:rPr>
          <w:sz w:val="28"/>
        </w:rPr>
        <w:t>р</w:t>
      </w:r>
      <w:r w:rsidR="00B93805">
        <w:rPr>
          <w:sz w:val="28"/>
        </w:rPr>
        <w:t>азработка приложения</w:t>
      </w:r>
      <w:r w:rsidR="0024701C" w:rsidRPr="00284004">
        <w:rPr>
          <w:sz w:val="28"/>
        </w:rPr>
        <w:t>;</w:t>
      </w:r>
    </w:p>
    <w:p w14:paraId="041EF0A2" w14:textId="3CD3327B" w:rsidR="00BC7AF4" w:rsidRPr="00284004" w:rsidRDefault="003B7ED1" w:rsidP="002D7E36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>
        <w:rPr>
          <w:sz w:val="28"/>
        </w:rPr>
        <w:t>тестирование</w:t>
      </w:r>
    </w:p>
    <w:p w14:paraId="32986A95" w14:textId="77777777" w:rsidR="00400D22" w:rsidRPr="00284004" w:rsidRDefault="002D7E36" w:rsidP="002D7E36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284004">
        <w:rPr>
          <w:sz w:val="28"/>
        </w:rPr>
        <w:t>подготовить</w:t>
      </w:r>
      <w:r w:rsidR="007F077C" w:rsidRPr="00284004">
        <w:rPr>
          <w:sz w:val="28"/>
        </w:rPr>
        <w:t xml:space="preserve"> пояснительную записку к проекту.</w:t>
      </w:r>
    </w:p>
    <w:p w14:paraId="57EBDD8F" w14:textId="77777777" w:rsidR="00870F71" w:rsidRPr="00870F71" w:rsidRDefault="00870F71" w:rsidP="00870F7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870F71">
        <w:rPr>
          <w:rFonts w:ascii="Times New Roman" w:hAnsi="Times New Roman" w:cs="Times New Roman"/>
          <w:sz w:val="28"/>
          <w:szCs w:val="24"/>
        </w:rPr>
        <w:t>Одной из таких популярных игр является 2048, которая, несмотря на свою простоту, требует от игрока высокого уровня стратегического мышления и концентрации. Игра представляет собой головоломку, в которой необходимо объединять одинаковые числа, чтобы в конечном итоге достичь числа 2048. Это способствует развитию логики и принятия решений, а также тренирует скорость реакции и память.</w:t>
      </w:r>
    </w:p>
    <w:p w14:paraId="6A546F26" w14:textId="77777777" w:rsidR="0064218C" w:rsidRPr="00284004" w:rsidRDefault="00400D22" w:rsidP="002D7E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84004">
        <w:rPr>
          <w:rFonts w:ascii="Times New Roman" w:hAnsi="Times New Roman" w:cs="Times New Roman"/>
          <w:sz w:val="28"/>
          <w:szCs w:val="24"/>
        </w:rPr>
        <w:t xml:space="preserve">Область применения </w:t>
      </w:r>
      <w:r w:rsidR="00D95D61" w:rsidRPr="00284004">
        <w:rPr>
          <w:rFonts w:ascii="Times New Roman" w:hAnsi="Times New Roman" w:cs="Times New Roman"/>
          <w:sz w:val="28"/>
          <w:szCs w:val="24"/>
        </w:rPr>
        <w:t xml:space="preserve">работы </w:t>
      </w:r>
      <w:r w:rsidRPr="00284004">
        <w:rPr>
          <w:rFonts w:ascii="Times New Roman" w:hAnsi="Times New Roman" w:cs="Times New Roman"/>
          <w:sz w:val="28"/>
          <w:szCs w:val="24"/>
        </w:rPr>
        <w:t>представляет собой индустрию развлечений, в которой игровая индустрия является подотраслью, сосредоточенной на разработке, производстве и распространении видеоигр, которые предоставляют пользователям уникальные и интерактивные формы досуга.</w:t>
      </w:r>
    </w:p>
    <w:p w14:paraId="4438FA84" w14:textId="77777777" w:rsidR="00034CE4" w:rsidRDefault="00034CE4" w:rsidP="00034CE4">
      <w:pPr>
        <w:pStyle w:val="1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  <w:sectPr w:rsidR="00034CE4" w:rsidSect="00034CE4">
          <w:footerReference w:type="default" r:id="rId9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77480CC0" w14:textId="7B7FA9CC" w:rsidR="00085E88" w:rsidRPr="00284004" w:rsidRDefault="00C65EBB" w:rsidP="00BC7AF4">
      <w:pPr>
        <w:pStyle w:val="1"/>
        <w:numPr>
          <w:ilvl w:val="0"/>
          <w:numId w:val="2"/>
        </w:numPr>
        <w:spacing w:before="0" w:after="240" w:line="360" w:lineRule="auto"/>
        <w:ind w:left="0" w:firstLine="709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1" w:name="_Toc201066412"/>
      <w:r w:rsidRPr="00284004">
        <w:rPr>
          <w:rFonts w:ascii="Times New Roman" w:hAnsi="Times New Roman" w:cs="Times New Roman"/>
          <w:b/>
          <w:color w:val="000000" w:themeColor="text1"/>
          <w:sz w:val="28"/>
          <w:szCs w:val="24"/>
        </w:rPr>
        <w:lastRenderedPageBreak/>
        <w:t xml:space="preserve">Теоретические </w:t>
      </w:r>
      <w:r>
        <w:rPr>
          <w:rFonts w:ascii="Times New Roman" w:hAnsi="Times New Roman" w:cs="Times New Roman"/>
          <w:b/>
          <w:color w:val="000000" w:themeColor="text1"/>
          <w:sz w:val="28"/>
          <w:szCs w:val="24"/>
        </w:rPr>
        <w:t>о</w:t>
      </w:r>
      <w:r w:rsidRPr="00284004">
        <w:rPr>
          <w:rFonts w:ascii="Times New Roman" w:hAnsi="Times New Roman" w:cs="Times New Roman"/>
          <w:b/>
          <w:color w:val="000000" w:themeColor="text1"/>
          <w:sz w:val="28"/>
          <w:szCs w:val="24"/>
        </w:rPr>
        <w:t xml:space="preserve">сновы </w:t>
      </w:r>
      <w:r>
        <w:rPr>
          <w:rFonts w:ascii="Times New Roman" w:hAnsi="Times New Roman" w:cs="Times New Roman"/>
          <w:b/>
          <w:color w:val="000000" w:themeColor="text1"/>
          <w:sz w:val="28"/>
          <w:szCs w:val="24"/>
        </w:rPr>
        <w:t>р</w:t>
      </w:r>
      <w:r w:rsidRPr="00284004">
        <w:rPr>
          <w:rFonts w:ascii="Times New Roman" w:hAnsi="Times New Roman" w:cs="Times New Roman"/>
          <w:b/>
          <w:color w:val="000000" w:themeColor="text1"/>
          <w:sz w:val="28"/>
          <w:szCs w:val="24"/>
        </w:rPr>
        <w:t>азработки</w:t>
      </w:r>
      <w:bookmarkEnd w:id="1"/>
    </w:p>
    <w:p w14:paraId="221E0841" w14:textId="77777777" w:rsidR="00D95D61" w:rsidRPr="00284004" w:rsidRDefault="00D95D61" w:rsidP="00C37FCF">
      <w:pPr>
        <w:pStyle w:val="1"/>
        <w:numPr>
          <w:ilvl w:val="1"/>
          <w:numId w:val="2"/>
        </w:numPr>
        <w:spacing w:before="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2" w:name="_Toc201066413"/>
      <w:r w:rsidRPr="00284004">
        <w:rPr>
          <w:rFonts w:ascii="Times New Roman" w:hAnsi="Times New Roman" w:cs="Times New Roman"/>
          <w:b/>
          <w:color w:val="000000" w:themeColor="text1"/>
          <w:sz w:val="28"/>
          <w:szCs w:val="24"/>
        </w:rPr>
        <w:t>Описание предметной области</w:t>
      </w:r>
      <w:bookmarkEnd w:id="2"/>
    </w:p>
    <w:p w14:paraId="66245235" w14:textId="49F46D08" w:rsidR="00085E88" w:rsidRDefault="00D969F1" w:rsidP="00D969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84004">
        <w:rPr>
          <w:rFonts w:ascii="Times New Roman" w:hAnsi="Times New Roman" w:cs="Times New Roman"/>
          <w:sz w:val="28"/>
          <w:szCs w:val="28"/>
        </w:rPr>
        <w:t>Компьютерн</w:t>
      </w:r>
      <w:r w:rsidR="00870F71">
        <w:rPr>
          <w:rFonts w:ascii="Times New Roman" w:hAnsi="Times New Roman" w:cs="Times New Roman"/>
          <w:sz w:val="28"/>
          <w:szCs w:val="28"/>
        </w:rPr>
        <w:t>ые</w:t>
      </w:r>
      <w:r w:rsidRPr="00284004">
        <w:rPr>
          <w:rFonts w:ascii="Times New Roman" w:hAnsi="Times New Roman" w:cs="Times New Roman"/>
          <w:sz w:val="28"/>
          <w:szCs w:val="28"/>
        </w:rPr>
        <w:t xml:space="preserve"> иг</w:t>
      </w:r>
      <w:r w:rsidR="00870F71">
        <w:rPr>
          <w:rFonts w:ascii="Times New Roman" w:hAnsi="Times New Roman" w:cs="Times New Roman"/>
          <w:sz w:val="28"/>
          <w:szCs w:val="28"/>
        </w:rPr>
        <w:t>ры</w:t>
      </w:r>
      <w:r w:rsidRPr="00284004">
        <w:rPr>
          <w:rFonts w:ascii="Times New Roman" w:hAnsi="Times New Roman" w:cs="Times New Roman"/>
          <w:sz w:val="28"/>
          <w:szCs w:val="28"/>
        </w:rPr>
        <w:t xml:space="preserve"> — это </w:t>
      </w:r>
      <w:r w:rsidR="00870F71">
        <w:rPr>
          <w:rFonts w:ascii="Times New Roman" w:hAnsi="Times New Roman" w:cs="Times New Roman"/>
          <w:sz w:val="28"/>
          <w:szCs w:val="28"/>
        </w:rPr>
        <w:t>интерактивная программа</w:t>
      </w:r>
      <w:r w:rsidR="00870F71" w:rsidRPr="00870F71">
        <w:rPr>
          <w:rFonts w:ascii="Times New Roman" w:hAnsi="Times New Roman" w:cs="Times New Roman"/>
          <w:sz w:val="28"/>
          <w:szCs w:val="28"/>
        </w:rPr>
        <w:t xml:space="preserve">, </w:t>
      </w:r>
      <w:r w:rsidR="00870F71">
        <w:rPr>
          <w:rFonts w:ascii="Times New Roman" w:hAnsi="Times New Roman" w:cs="Times New Roman"/>
          <w:sz w:val="28"/>
          <w:szCs w:val="28"/>
        </w:rPr>
        <w:t>в которой пользователь взаимодействует с виртуальным миром</w:t>
      </w:r>
      <w:r w:rsidR="00870F71" w:rsidRPr="00870F71">
        <w:rPr>
          <w:rFonts w:ascii="Times New Roman" w:hAnsi="Times New Roman" w:cs="Times New Roman"/>
          <w:sz w:val="28"/>
          <w:szCs w:val="28"/>
        </w:rPr>
        <w:t xml:space="preserve">, </w:t>
      </w:r>
      <w:r w:rsidR="00870F71">
        <w:rPr>
          <w:rFonts w:ascii="Times New Roman" w:hAnsi="Times New Roman" w:cs="Times New Roman"/>
          <w:sz w:val="28"/>
          <w:szCs w:val="28"/>
        </w:rPr>
        <w:t>с целью развлечения. Зачастую игрок управляет персонажами или элементами игры при помощи компьютера.</w:t>
      </w:r>
    </w:p>
    <w:p w14:paraId="4107AF30" w14:textId="57EDBDCE" w:rsidR="00870F71" w:rsidRPr="00EE2D7A" w:rsidRDefault="00870F71" w:rsidP="00D969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>Компьютерные игры давно стали значимой частью современного цифрового мира</w:t>
      </w:r>
      <w:r w:rsidRPr="00870F71">
        <w:rPr>
          <w:rFonts w:ascii="Times New Roman" w:hAnsi="Times New Roman" w:cs="Times New Roman"/>
          <w:sz w:val="28"/>
          <w:szCs w:val="28"/>
        </w:rPr>
        <w:t xml:space="preserve">. </w:t>
      </w:r>
      <w:r w:rsidR="00EE2D7A" w:rsidRPr="00EE2D7A">
        <w:rPr>
          <w:rFonts w:ascii="Times New Roman" w:hAnsi="Times New Roman" w:cs="Times New Roman"/>
          <w:sz w:val="28"/>
          <w:szCs w:val="24"/>
        </w:rPr>
        <w:t>Среди различных жанров особое место занимают игры-головоломки, которые сочетают в себе элементы логического мышления</w:t>
      </w:r>
      <w:r w:rsidR="00EE2D7A">
        <w:rPr>
          <w:rFonts w:ascii="Times New Roman" w:hAnsi="Times New Roman" w:cs="Times New Roman"/>
          <w:sz w:val="28"/>
          <w:szCs w:val="24"/>
        </w:rPr>
        <w:t xml:space="preserve"> и </w:t>
      </w:r>
      <w:r w:rsidR="00EE2D7A" w:rsidRPr="00EE2D7A">
        <w:rPr>
          <w:rFonts w:ascii="Times New Roman" w:hAnsi="Times New Roman" w:cs="Times New Roman"/>
          <w:sz w:val="28"/>
          <w:szCs w:val="24"/>
        </w:rPr>
        <w:t>стратегического планирования</w:t>
      </w:r>
      <w:r w:rsidR="00EE2D7A">
        <w:rPr>
          <w:rFonts w:ascii="Times New Roman" w:hAnsi="Times New Roman" w:cs="Times New Roman"/>
          <w:sz w:val="28"/>
          <w:szCs w:val="24"/>
        </w:rPr>
        <w:t>.</w:t>
      </w:r>
    </w:p>
    <w:p w14:paraId="0B322CFD" w14:textId="7A733840" w:rsidR="00EE2D7A" w:rsidRPr="00EE2D7A" w:rsidRDefault="00EE2D7A" w:rsidP="00D969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EE2D7A">
        <w:rPr>
          <w:rFonts w:ascii="Times New Roman" w:hAnsi="Times New Roman" w:cs="Times New Roman"/>
          <w:sz w:val="28"/>
          <w:szCs w:val="24"/>
        </w:rPr>
        <w:t xml:space="preserve">Одним из ярких представителей этого жанра является игра </w:t>
      </w:r>
      <w:r w:rsidRPr="00EE2D7A">
        <w:rPr>
          <w:rFonts w:ascii="Times New Roman" w:hAnsi="Times New Roman" w:cs="Times New Roman"/>
          <w:b/>
          <w:bCs/>
          <w:sz w:val="28"/>
          <w:szCs w:val="24"/>
        </w:rPr>
        <w:t>«</w:t>
      </w:r>
      <w:r w:rsidRPr="00EE2D7A">
        <w:rPr>
          <w:rFonts w:ascii="Times New Roman" w:hAnsi="Times New Roman" w:cs="Times New Roman"/>
          <w:sz w:val="28"/>
          <w:szCs w:val="24"/>
        </w:rPr>
        <w:t>2048</w:t>
      </w:r>
      <w:r w:rsidRPr="00EE2D7A">
        <w:rPr>
          <w:rFonts w:ascii="Times New Roman" w:hAnsi="Times New Roman" w:cs="Times New Roman"/>
          <w:b/>
          <w:bCs/>
          <w:sz w:val="28"/>
          <w:szCs w:val="24"/>
        </w:rPr>
        <w:t>»</w:t>
      </w:r>
      <w:r w:rsidRPr="00EE2D7A">
        <w:rPr>
          <w:rFonts w:ascii="Times New Roman" w:hAnsi="Times New Roman" w:cs="Times New Roman"/>
          <w:sz w:val="28"/>
          <w:szCs w:val="24"/>
        </w:rPr>
        <w:t xml:space="preserve">, разработанная в 2014 году. Основная цель игры — объединять одинаковые числовые плитки на игровом поле размером 4×4 так, чтобы получить плитку с числом 2048. </w:t>
      </w:r>
    </w:p>
    <w:p w14:paraId="3C4C832C" w14:textId="6DF3C961" w:rsidR="00085E88" w:rsidRPr="002A2CCE" w:rsidRDefault="00D95D61" w:rsidP="00992627">
      <w:pPr>
        <w:pStyle w:val="1"/>
        <w:numPr>
          <w:ilvl w:val="1"/>
          <w:numId w:val="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" w:name="_Toc201066414"/>
      <w:r w:rsidRPr="002A2CC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нализ методов решения</w:t>
      </w:r>
      <w:bookmarkEnd w:id="3"/>
    </w:p>
    <w:p w14:paraId="7B970631" w14:textId="072C7DBC" w:rsidR="002C6AEA" w:rsidRDefault="002C6AEA" w:rsidP="007F07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реализации игры </w:t>
      </w:r>
      <w:r w:rsidR="00AD0DF9">
        <w:rPr>
          <w:rFonts w:ascii="Times New Roman" w:hAnsi="Times New Roman" w:cs="Times New Roman"/>
          <w:sz w:val="28"/>
          <w:szCs w:val="28"/>
        </w:rPr>
        <w:t>2048</w:t>
      </w:r>
      <w:r w:rsidRPr="002C6AEA">
        <w:rPr>
          <w:rFonts w:ascii="Times New Roman" w:hAnsi="Times New Roman" w:cs="Times New Roman"/>
          <w:sz w:val="28"/>
          <w:szCs w:val="28"/>
        </w:rPr>
        <w:t xml:space="preserve"> можно рассмотреть различные вариации игровой механики, которые расширяют или изменяют классический геймплей. Например, можно добавить </w:t>
      </w:r>
      <w:r w:rsidR="00AD0DF9">
        <w:rPr>
          <w:rFonts w:ascii="Times New Roman" w:hAnsi="Times New Roman" w:cs="Times New Roman"/>
          <w:sz w:val="28"/>
          <w:szCs w:val="28"/>
        </w:rPr>
        <w:t>выбор размерности игрового поля 4</w:t>
      </w:r>
      <w:r w:rsidR="00AD0DF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AD0DF9" w:rsidRPr="00AD0DF9">
        <w:rPr>
          <w:rFonts w:ascii="Times New Roman" w:hAnsi="Times New Roman" w:cs="Times New Roman"/>
          <w:sz w:val="28"/>
          <w:szCs w:val="28"/>
        </w:rPr>
        <w:t>4, 5</w:t>
      </w:r>
      <w:r w:rsidR="00AD0DF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AD0DF9" w:rsidRPr="00AD0DF9">
        <w:rPr>
          <w:rFonts w:ascii="Times New Roman" w:hAnsi="Times New Roman" w:cs="Times New Roman"/>
          <w:sz w:val="28"/>
          <w:szCs w:val="28"/>
        </w:rPr>
        <w:t>5, 6</w:t>
      </w:r>
      <w:r w:rsidR="00AD0DF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AD0DF9" w:rsidRPr="00AD0DF9">
        <w:rPr>
          <w:rFonts w:ascii="Times New Roman" w:hAnsi="Times New Roman" w:cs="Times New Roman"/>
          <w:sz w:val="28"/>
          <w:szCs w:val="28"/>
        </w:rPr>
        <w:t>6</w:t>
      </w:r>
      <w:r w:rsidR="004C3A9F">
        <w:rPr>
          <w:rFonts w:ascii="Times New Roman" w:hAnsi="Times New Roman" w:cs="Times New Roman"/>
          <w:sz w:val="28"/>
          <w:szCs w:val="28"/>
        </w:rPr>
        <w:t xml:space="preserve">, </w:t>
      </w:r>
      <w:r w:rsidR="0047358C">
        <w:rPr>
          <w:rFonts w:ascii="Times New Roman" w:hAnsi="Times New Roman" w:cs="Times New Roman"/>
          <w:sz w:val="28"/>
          <w:szCs w:val="28"/>
        </w:rPr>
        <w:t xml:space="preserve">изменить </w:t>
      </w:r>
      <w:r w:rsidR="00BC7AF4">
        <w:rPr>
          <w:rFonts w:ascii="Times New Roman" w:hAnsi="Times New Roman" w:cs="Times New Roman"/>
          <w:sz w:val="28"/>
          <w:szCs w:val="28"/>
        </w:rPr>
        <w:t>конечное число,</w:t>
      </w:r>
      <w:r w:rsidR="0047358C">
        <w:rPr>
          <w:rFonts w:ascii="Times New Roman" w:hAnsi="Times New Roman" w:cs="Times New Roman"/>
          <w:sz w:val="28"/>
          <w:szCs w:val="28"/>
        </w:rPr>
        <w:t xml:space="preserve"> которое игрок должен собрать из плиток</w:t>
      </w:r>
      <w:r w:rsidR="0047358C" w:rsidRPr="0047358C">
        <w:rPr>
          <w:rFonts w:ascii="Times New Roman" w:hAnsi="Times New Roman" w:cs="Times New Roman"/>
          <w:sz w:val="28"/>
          <w:szCs w:val="28"/>
        </w:rPr>
        <w:t xml:space="preserve">, </w:t>
      </w:r>
      <w:r w:rsidR="0047358C">
        <w:rPr>
          <w:rFonts w:ascii="Times New Roman" w:hAnsi="Times New Roman" w:cs="Times New Roman"/>
          <w:sz w:val="28"/>
          <w:szCs w:val="28"/>
        </w:rPr>
        <w:t>к примеру «1337»</w:t>
      </w:r>
      <w:r w:rsidR="004737D7">
        <w:rPr>
          <w:rFonts w:ascii="Times New Roman" w:hAnsi="Times New Roman" w:cs="Times New Roman"/>
          <w:sz w:val="28"/>
          <w:szCs w:val="28"/>
        </w:rPr>
        <w:t xml:space="preserve">, </w:t>
      </w:r>
      <w:r w:rsidR="0047358C">
        <w:rPr>
          <w:rFonts w:ascii="Times New Roman" w:hAnsi="Times New Roman" w:cs="Times New Roman"/>
          <w:sz w:val="28"/>
          <w:szCs w:val="28"/>
        </w:rPr>
        <w:t>добавить ограничить время на ход.</w:t>
      </w:r>
    </w:p>
    <w:p w14:paraId="718524D4" w14:textId="71F8CD40" w:rsidR="002C6AEA" w:rsidRDefault="002C6AEA" w:rsidP="007F07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C6AEA">
        <w:rPr>
          <w:rFonts w:ascii="Times New Roman" w:hAnsi="Times New Roman" w:cs="Times New Roman"/>
          <w:sz w:val="28"/>
          <w:szCs w:val="28"/>
        </w:rPr>
        <w:t>Для разработки таких вариаций и самой игры могут быть использованы различные движки и фреймворки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63625421" w14:textId="0D8810D8" w:rsidR="007F077C" w:rsidRPr="002C6AEA" w:rsidRDefault="007F077C" w:rsidP="003338BF">
      <w:pPr>
        <w:pStyle w:val="a3"/>
        <w:numPr>
          <w:ilvl w:val="0"/>
          <w:numId w:val="7"/>
        </w:numPr>
        <w:ind w:left="0" w:firstLine="709"/>
        <w:contextualSpacing w:val="0"/>
        <w:rPr>
          <w:sz w:val="28"/>
          <w:szCs w:val="28"/>
        </w:rPr>
      </w:pPr>
      <w:r w:rsidRPr="002C6AEA">
        <w:rPr>
          <w:sz w:val="28"/>
          <w:szCs w:val="28"/>
        </w:rPr>
        <w:t>WPF</w:t>
      </w:r>
      <w:r w:rsidR="00B5337F" w:rsidRPr="002C6AEA">
        <w:rPr>
          <w:sz w:val="28"/>
          <w:szCs w:val="28"/>
        </w:rPr>
        <w:t xml:space="preserve"> и </w:t>
      </w:r>
      <w:proofErr w:type="spellStart"/>
      <w:r w:rsidRPr="002C6AEA">
        <w:rPr>
          <w:sz w:val="28"/>
          <w:szCs w:val="28"/>
        </w:rPr>
        <w:t>WinForms</w:t>
      </w:r>
      <w:proofErr w:type="spellEnd"/>
    </w:p>
    <w:p w14:paraId="3F2A7CBB" w14:textId="6E59C020" w:rsidR="00B87B56" w:rsidRPr="00B87B56" w:rsidRDefault="00B87B56" w:rsidP="00B87B5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7B56">
        <w:rPr>
          <w:rFonts w:ascii="Times New Roman" w:hAnsi="Times New Roman" w:cs="Times New Roman"/>
          <w:sz w:val="28"/>
          <w:szCs w:val="28"/>
        </w:rPr>
        <w:t xml:space="preserve">WPF и </w:t>
      </w:r>
      <w:proofErr w:type="spellStart"/>
      <w:r w:rsidRPr="00B87B56">
        <w:rPr>
          <w:rFonts w:ascii="Times New Roman" w:hAnsi="Times New Roman" w:cs="Times New Roman"/>
          <w:sz w:val="28"/>
          <w:szCs w:val="28"/>
        </w:rPr>
        <w:t>WinForms</w:t>
      </w:r>
      <w:proofErr w:type="spellEnd"/>
      <w:r w:rsidRPr="00B87B56">
        <w:rPr>
          <w:rFonts w:ascii="Times New Roman" w:hAnsi="Times New Roman" w:cs="Times New Roman"/>
          <w:sz w:val="28"/>
          <w:szCs w:val="28"/>
        </w:rPr>
        <w:t xml:space="preserve"> — две платформы для создания </w:t>
      </w:r>
      <w:proofErr w:type="spellStart"/>
      <w:r w:rsidRPr="00B87B56">
        <w:rPr>
          <w:rFonts w:ascii="Times New Roman" w:hAnsi="Times New Roman" w:cs="Times New Roman"/>
          <w:sz w:val="28"/>
          <w:szCs w:val="28"/>
        </w:rPr>
        <w:t>desktop</w:t>
      </w:r>
      <w:proofErr w:type="spellEnd"/>
      <w:r w:rsidRPr="00B87B56">
        <w:rPr>
          <w:rFonts w:ascii="Times New Roman" w:hAnsi="Times New Roman" w:cs="Times New Roman"/>
          <w:sz w:val="28"/>
          <w:szCs w:val="28"/>
        </w:rPr>
        <w:t xml:space="preserve">-приложений на .NET. В </w:t>
      </w:r>
      <w:proofErr w:type="spellStart"/>
      <w:r w:rsidRPr="00B87B56">
        <w:rPr>
          <w:rFonts w:ascii="Times New Roman" w:hAnsi="Times New Roman" w:cs="Times New Roman"/>
          <w:sz w:val="28"/>
          <w:szCs w:val="28"/>
        </w:rPr>
        <w:t>WinForms</w:t>
      </w:r>
      <w:proofErr w:type="spellEnd"/>
      <w:r w:rsidRPr="00B87B56">
        <w:rPr>
          <w:rFonts w:ascii="Times New Roman" w:hAnsi="Times New Roman" w:cs="Times New Roman"/>
          <w:sz w:val="28"/>
          <w:szCs w:val="28"/>
        </w:rPr>
        <w:t xml:space="preserve"> отрисовка графики осуществляется с помощью класса Graphics, а в WPF используется более современный подход с элементами управления, такими как </w:t>
      </w:r>
      <w:proofErr w:type="spellStart"/>
      <w:r w:rsidRPr="00B87B56">
        <w:rPr>
          <w:rFonts w:ascii="Times New Roman" w:hAnsi="Times New Roman" w:cs="Times New Roman"/>
          <w:sz w:val="28"/>
          <w:szCs w:val="28"/>
        </w:rPr>
        <w:t>Canvas</w:t>
      </w:r>
      <w:proofErr w:type="spellEnd"/>
      <w:r w:rsidRPr="00B87B56">
        <w:rPr>
          <w:rFonts w:ascii="Times New Roman" w:hAnsi="Times New Roman" w:cs="Times New Roman"/>
          <w:sz w:val="28"/>
          <w:szCs w:val="28"/>
        </w:rPr>
        <w:t xml:space="preserve">, и поддержкой </w:t>
      </w:r>
      <w:proofErr w:type="spellStart"/>
      <w:r w:rsidRPr="00B87B56">
        <w:rPr>
          <w:rFonts w:ascii="Times New Roman" w:hAnsi="Times New Roman" w:cs="Times New Roman"/>
          <w:sz w:val="28"/>
          <w:szCs w:val="28"/>
        </w:rPr>
        <w:t>анимаций</w:t>
      </w:r>
      <w:proofErr w:type="spellEnd"/>
      <w:r w:rsidRPr="00B87B56">
        <w:rPr>
          <w:rFonts w:ascii="Times New Roman" w:hAnsi="Times New Roman" w:cs="Times New Roman"/>
          <w:sz w:val="28"/>
          <w:szCs w:val="28"/>
        </w:rPr>
        <w:t xml:space="preserve"> и трансформаций. Обработка нажатий клавиш происходит через события </w:t>
      </w:r>
      <w:proofErr w:type="spellStart"/>
      <w:r w:rsidRPr="00B87B56">
        <w:rPr>
          <w:rFonts w:ascii="Times New Roman" w:hAnsi="Times New Roman" w:cs="Times New Roman"/>
          <w:sz w:val="28"/>
          <w:szCs w:val="28"/>
        </w:rPr>
        <w:t>KeyDown</w:t>
      </w:r>
      <w:proofErr w:type="spellEnd"/>
      <w:r w:rsidRPr="00B87B56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B87B56">
        <w:rPr>
          <w:rFonts w:ascii="Times New Roman" w:hAnsi="Times New Roman" w:cs="Times New Roman"/>
          <w:sz w:val="28"/>
          <w:szCs w:val="28"/>
        </w:rPr>
        <w:t>KeyUp</w:t>
      </w:r>
      <w:proofErr w:type="spellEnd"/>
      <w:r w:rsidRPr="00B87B56">
        <w:rPr>
          <w:rFonts w:ascii="Times New Roman" w:hAnsi="Times New Roman" w:cs="Times New Roman"/>
          <w:sz w:val="28"/>
          <w:szCs w:val="28"/>
        </w:rPr>
        <w:t xml:space="preserve">, а </w:t>
      </w:r>
      <w:r w:rsidRPr="00B87B56">
        <w:rPr>
          <w:rFonts w:ascii="Times New Roman" w:hAnsi="Times New Roman" w:cs="Times New Roman"/>
          <w:sz w:val="28"/>
          <w:szCs w:val="28"/>
        </w:rPr>
        <w:lastRenderedPageBreak/>
        <w:t>обновление игры реализуется с помощью таймера, который регулярно перерисовывает кадры. Ресурсы загружаются из файлов или встроенных ресурсов проекта. Для работы с базой данных обычно применяется SQL Server с подключением через ADO.NET или ORM, что обеспечивает удобное управление данными</w:t>
      </w:r>
      <w:r w:rsidR="006F0872" w:rsidRPr="006F0872">
        <w:rPr>
          <w:rFonts w:ascii="Times New Roman" w:hAnsi="Times New Roman" w:cs="Times New Roman"/>
          <w:sz w:val="28"/>
          <w:szCs w:val="28"/>
        </w:rPr>
        <w:t xml:space="preserve"> [</w:t>
      </w:r>
      <w:r w:rsidR="00C02E7A" w:rsidRPr="00C02E7A">
        <w:rPr>
          <w:rFonts w:ascii="Times New Roman" w:hAnsi="Times New Roman" w:cs="Times New Roman"/>
          <w:sz w:val="28"/>
          <w:szCs w:val="28"/>
        </w:rPr>
        <w:t>3</w:t>
      </w:r>
      <w:r w:rsidR="006F0872" w:rsidRPr="006F0872">
        <w:rPr>
          <w:rFonts w:ascii="Times New Roman" w:hAnsi="Times New Roman" w:cs="Times New Roman"/>
          <w:sz w:val="28"/>
          <w:szCs w:val="28"/>
        </w:rPr>
        <w:t>]</w:t>
      </w:r>
      <w:r w:rsidRPr="00B87B56">
        <w:rPr>
          <w:rFonts w:ascii="Times New Roman" w:hAnsi="Times New Roman" w:cs="Times New Roman"/>
          <w:sz w:val="28"/>
          <w:szCs w:val="28"/>
        </w:rPr>
        <w:t>.</w:t>
      </w:r>
    </w:p>
    <w:p w14:paraId="5BFFF044" w14:textId="77777777" w:rsidR="00B87B56" w:rsidRPr="00B87B56" w:rsidRDefault="00B87B56" w:rsidP="00B87B5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7B56">
        <w:rPr>
          <w:rFonts w:ascii="Times New Roman" w:hAnsi="Times New Roman" w:cs="Times New Roman"/>
          <w:sz w:val="28"/>
          <w:szCs w:val="28"/>
        </w:rPr>
        <w:t>Достоинства: простота и доступность для разработчиков, хорошая интеграция с Windows, стандартные средства отрисовки графики и мощные инструменты для работы с базами данных.</w:t>
      </w:r>
    </w:p>
    <w:p w14:paraId="04B154D9" w14:textId="4280556D" w:rsidR="00B87B56" w:rsidRPr="00B87B56" w:rsidRDefault="00B87B56" w:rsidP="00B87B5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7B56">
        <w:rPr>
          <w:rFonts w:ascii="Times New Roman" w:hAnsi="Times New Roman" w:cs="Times New Roman"/>
          <w:sz w:val="28"/>
          <w:szCs w:val="28"/>
        </w:rPr>
        <w:t xml:space="preserve">Недостатки: ограниченные возможности для сложной анимации по сравнению с игровыми движками, меньшая производительность, особенно в </w:t>
      </w:r>
      <w:proofErr w:type="spellStart"/>
      <w:r w:rsidRPr="00B87B56">
        <w:rPr>
          <w:rFonts w:ascii="Times New Roman" w:hAnsi="Times New Roman" w:cs="Times New Roman"/>
          <w:sz w:val="28"/>
          <w:szCs w:val="28"/>
        </w:rPr>
        <w:t>WinFo</w:t>
      </w:r>
      <w:r w:rsidR="00C37FCF">
        <w:rPr>
          <w:rFonts w:ascii="Times New Roman" w:hAnsi="Times New Roman" w:cs="Times New Roman"/>
          <w:sz w:val="28"/>
          <w:szCs w:val="28"/>
        </w:rPr>
        <w:t>rms</w:t>
      </w:r>
      <w:proofErr w:type="spellEnd"/>
      <w:r w:rsidR="00C37FCF">
        <w:rPr>
          <w:rFonts w:ascii="Times New Roman" w:hAnsi="Times New Roman" w:cs="Times New Roman"/>
          <w:sz w:val="28"/>
          <w:szCs w:val="28"/>
        </w:rPr>
        <w:t>, необходимость большого объе</w:t>
      </w:r>
      <w:r w:rsidRPr="00B87B56">
        <w:rPr>
          <w:rFonts w:ascii="Times New Roman" w:hAnsi="Times New Roman" w:cs="Times New Roman"/>
          <w:sz w:val="28"/>
          <w:szCs w:val="28"/>
        </w:rPr>
        <w:t>ма ручного кода для игровой логики и визуальных эффектов, а также ориентация платформы на бизнес-приложения, что усложняет разработку игр.</w:t>
      </w:r>
    </w:p>
    <w:p w14:paraId="65EE22A5" w14:textId="77777777" w:rsidR="007F077C" w:rsidRPr="00284004" w:rsidRDefault="007F077C" w:rsidP="003338BF">
      <w:pPr>
        <w:pStyle w:val="a3"/>
        <w:numPr>
          <w:ilvl w:val="0"/>
          <w:numId w:val="7"/>
        </w:numPr>
        <w:ind w:left="0" w:firstLine="709"/>
        <w:contextualSpacing w:val="0"/>
        <w:rPr>
          <w:sz w:val="28"/>
          <w:szCs w:val="28"/>
        </w:rPr>
      </w:pPr>
      <w:proofErr w:type="spellStart"/>
      <w:r w:rsidRPr="00284004">
        <w:rPr>
          <w:sz w:val="28"/>
          <w:szCs w:val="28"/>
        </w:rPr>
        <w:t>Unity</w:t>
      </w:r>
      <w:proofErr w:type="spellEnd"/>
    </w:p>
    <w:p w14:paraId="5E0459C9" w14:textId="28AA0C5F" w:rsidR="00286258" w:rsidRPr="00286258" w:rsidRDefault="00286258" w:rsidP="00636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86258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286258">
        <w:rPr>
          <w:rFonts w:ascii="Times New Roman" w:hAnsi="Times New Roman" w:cs="Times New Roman"/>
          <w:sz w:val="28"/>
          <w:szCs w:val="28"/>
        </w:rPr>
        <w:t xml:space="preserve"> — мощный игровой движок для создания 2D и 3D игр, где игровая сцена строится из объектов со спрайтами. Управление логикой и движением реализуется скриптами на C#, обрабатывающими ввод пользователя, физику, столкновения и подсчёт очков. Отрисовка и анимация выполняются средствами движка, обеспечивая плавность и высокую производительность. Для хранения данных, таких как рекорды и статистика, используется локальный сервер MySQL с PHP-скриптами, которые принимают запросы от </w:t>
      </w:r>
      <w:proofErr w:type="spellStart"/>
      <w:r w:rsidRPr="00286258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286258">
        <w:rPr>
          <w:rFonts w:ascii="Times New Roman" w:hAnsi="Times New Roman" w:cs="Times New Roman"/>
          <w:sz w:val="28"/>
          <w:szCs w:val="28"/>
        </w:rPr>
        <w:t xml:space="preserve">, взаимодействуют с базой и возвращают результаты. Обмен данными с сервером осуществляется через классы </w:t>
      </w:r>
      <w:proofErr w:type="spellStart"/>
      <w:r w:rsidRPr="00286258">
        <w:rPr>
          <w:rFonts w:ascii="Times New Roman" w:hAnsi="Times New Roman" w:cs="Times New Roman"/>
          <w:sz w:val="28"/>
          <w:szCs w:val="28"/>
        </w:rPr>
        <w:t>UnityWebRequest</w:t>
      </w:r>
      <w:proofErr w:type="spellEnd"/>
      <w:r w:rsidRPr="00286258">
        <w:rPr>
          <w:rFonts w:ascii="Times New Roman" w:hAnsi="Times New Roman" w:cs="Times New Roman"/>
          <w:sz w:val="28"/>
          <w:szCs w:val="28"/>
        </w:rPr>
        <w:t xml:space="preserve"> и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WW</w:t>
      </w:r>
      <w:r w:rsidRPr="00286258">
        <w:rPr>
          <w:rFonts w:ascii="Times New Roman" w:hAnsi="Times New Roman" w:cs="Times New Roman"/>
          <w:sz w:val="28"/>
          <w:szCs w:val="28"/>
        </w:rPr>
        <w:t>.</w:t>
      </w:r>
    </w:p>
    <w:p w14:paraId="77562EB3" w14:textId="77777777" w:rsidR="00286258" w:rsidRPr="00286258" w:rsidRDefault="00286258" w:rsidP="00636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86258">
        <w:rPr>
          <w:rFonts w:ascii="Times New Roman" w:hAnsi="Times New Roman" w:cs="Times New Roman"/>
          <w:sz w:val="28"/>
          <w:szCs w:val="28"/>
        </w:rPr>
        <w:t xml:space="preserve">Достоинства: </w:t>
      </w:r>
      <w:proofErr w:type="spellStart"/>
      <w:r w:rsidRPr="00286258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286258">
        <w:rPr>
          <w:rFonts w:ascii="Times New Roman" w:hAnsi="Times New Roman" w:cs="Times New Roman"/>
          <w:sz w:val="28"/>
          <w:szCs w:val="28"/>
        </w:rPr>
        <w:t xml:space="preserve"> является мощным игровым движком с широкими возможностями для создания 2D и 3D графики, анимации и физики. Он оснащён удобным визуальным редактором и инструментами для быстрой разработки и отладки, обеспечивает простую интеграцию с серверными технологиями через HTTP-запросы и позволяет использовать локальный сервер MySQL с PHP для безопасного и масштабируемого хранения данных.</w:t>
      </w:r>
    </w:p>
    <w:p w14:paraId="34304B22" w14:textId="162BA2D8" w:rsidR="00286258" w:rsidRDefault="00286258" w:rsidP="00636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86258">
        <w:rPr>
          <w:rFonts w:ascii="Times New Roman" w:hAnsi="Times New Roman" w:cs="Times New Roman"/>
          <w:sz w:val="28"/>
          <w:szCs w:val="28"/>
        </w:rPr>
        <w:lastRenderedPageBreak/>
        <w:t>Недостатки</w:t>
      </w:r>
      <w:proofErr w:type="gramStart"/>
      <w:r w:rsidRPr="00286258">
        <w:rPr>
          <w:rFonts w:ascii="Times New Roman" w:hAnsi="Times New Roman" w:cs="Times New Roman"/>
          <w:sz w:val="28"/>
          <w:szCs w:val="28"/>
        </w:rPr>
        <w:t>: Для</w:t>
      </w:r>
      <w:proofErr w:type="gramEnd"/>
      <w:r w:rsidRPr="00286258">
        <w:rPr>
          <w:rFonts w:ascii="Times New Roman" w:hAnsi="Times New Roman" w:cs="Times New Roman"/>
          <w:sz w:val="28"/>
          <w:szCs w:val="28"/>
        </w:rPr>
        <w:t xml:space="preserve"> работы с </w:t>
      </w:r>
      <w:proofErr w:type="spellStart"/>
      <w:r w:rsidRPr="00286258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286258">
        <w:rPr>
          <w:rFonts w:ascii="Times New Roman" w:hAnsi="Times New Roman" w:cs="Times New Roman"/>
          <w:sz w:val="28"/>
          <w:szCs w:val="28"/>
        </w:rPr>
        <w:t xml:space="preserve"> требуется изучение специфики движка и языка C#, что может быть сложно для новичков. Кроме того, движок создаёт более высокую нагрузку на систему по сравнению с простыми приложениями, требует настройки локального сервера и написания серверных скриптов для работы с базой данных, а итоговый размер приложения и зависимость от движка могут быть больше, чем у нативных </w:t>
      </w:r>
      <w:proofErr w:type="gramStart"/>
      <w:r w:rsidRPr="00286258">
        <w:rPr>
          <w:rFonts w:ascii="Times New Roman" w:hAnsi="Times New Roman" w:cs="Times New Roman"/>
          <w:sz w:val="28"/>
          <w:szCs w:val="28"/>
        </w:rPr>
        <w:t>решений</w:t>
      </w:r>
      <w:r w:rsidR="00C02E7A" w:rsidRPr="00C02E7A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="00C02E7A" w:rsidRPr="00C02E7A">
        <w:rPr>
          <w:rFonts w:ascii="Times New Roman" w:hAnsi="Times New Roman" w:cs="Times New Roman"/>
          <w:sz w:val="28"/>
          <w:szCs w:val="28"/>
        </w:rPr>
        <w:t>1]</w:t>
      </w:r>
      <w:r w:rsidRPr="00286258">
        <w:rPr>
          <w:rFonts w:ascii="Times New Roman" w:hAnsi="Times New Roman" w:cs="Times New Roman"/>
          <w:sz w:val="28"/>
          <w:szCs w:val="28"/>
        </w:rPr>
        <w:t>.</w:t>
      </w:r>
    </w:p>
    <w:p w14:paraId="2312F5D6" w14:textId="6057B2BA" w:rsidR="006D486D" w:rsidRPr="006D486D" w:rsidRDefault="006D486D" w:rsidP="00636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а «2048» не требует создания сложны сцен и анимации</w:t>
      </w:r>
      <w:r w:rsidRPr="006D486D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исходя из этого для разработки был выбран 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6D486D">
        <w:rPr>
          <w:rFonts w:ascii="Times New Roman" w:hAnsi="Times New Roman" w:cs="Times New Roman"/>
          <w:sz w:val="28"/>
          <w:szCs w:val="28"/>
        </w:rPr>
        <w:t xml:space="preserve"># </w:t>
      </w:r>
      <w:r>
        <w:rPr>
          <w:rFonts w:ascii="Times New Roman" w:hAnsi="Times New Roman" w:cs="Times New Roman"/>
          <w:sz w:val="28"/>
          <w:szCs w:val="28"/>
        </w:rPr>
        <w:t xml:space="preserve">в связке с </w:t>
      </w:r>
      <w:r>
        <w:rPr>
          <w:rFonts w:ascii="Times New Roman" w:hAnsi="Times New Roman" w:cs="Times New Roman"/>
          <w:sz w:val="28"/>
          <w:szCs w:val="28"/>
          <w:lang w:val="en-US"/>
        </w:rPr>
        <w:t>WPF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B7AE8BF" w14:textId="4D389F85" w:rsidR="00284AE3" w:rsidRPr="002A2CCE" w:rsidRDefault="00D95D61" w:rsidP="00992627">
      <w:pPr>
        <w:pStyle w:val="1"/>
        <w:numPr>
          <w:ilvl w:val="1"/>
          <w:numId w:val="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4" w:name="_Toc201066415"/>
      <w:r w:rsidRPr="002A2CC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бзор средств программирования</w:t>
      </w:r>
      <w:bookmarkEnd w:id="4"/>
    </w:p>
    <w:p w14:paraId="553FB4A3" w14:textId="76F3601C" w:rsidR="002819E6" w:rsidRDefault="0047358C" w:rsidP="002819E6">
      <w:pPr>
        <w:pStyle w:val="a3"/>
        <w:ind w:left="0" w:firstLine="709"/>
        <w:contextualSpacing w:val="0"/>
        <w:rPr>
          <w:sz w:val="28"/>
          <w:szCs w:val="28"/>
        </w:rPr>
      </w:pPr>
      <w:r>
        <w:rPr>
          <w:sz w:val="28"/>
          <w:szCs w:val="28"/>
        </w:rPr>
        <w:t>Для разработки можно использовать следующие средства программирования</w:t>
      </w:r>
      <w:r w:rsidRPr="0047358C">
        <w:rPr>
          <w:sz w:val="28"/>
          <w:szCs w:val="28"/>
        </w:rPr>
        <w:t>:</w:t>
      </w:r>
    </w:p>
    <w:p w14:paraId="71BAF766" w14:textId="28709B4F" w:rsidR="0047358C" w:rsidRDefault="0047358C" w:rsidP="0015710D">
      <w:pPr>
        <w:pStyle w:val="a3"/>
        <w:numPr>
          <w:ilvl w:val="0"/>
          <w:numId w:val="9"/>
        </w:numPr>
        <w:ind w:left="0" w:firstLine="709"/>
        <w:contextualSpacing w:val="0"/>
        <w:rPr>
          <w:sz w:val="28"/>
        </w:rPr>
      </w:pPr>
      <w:r w:rsidRPr="0015710D">
        <w:rPr>
          <w:sz w:val="28"/>
        </w:rPr>
        <w:t xml:space="preserve">WPF – это </w:t>
      </w:r>
      <w:r w:rsidR="0015710D" w:rsidRPr="0015710D">
        <w:rPr>
          <w:sz w:val="28"/>
        </w:rPr>
        <w:t>технология от Microsoft для создания графических пользовательских интерфейсов в приложениях под Windows.</w:t>
      </w:r>
      <w:r w:rsidR="0015710D">
        <w:rPr>
          <w:sz w:val="28"/>
        </w:rPr>
        <w:t xml:space="preserve"> При разработке используется </w:t>
      </w:r>
      <w:r w:rsidR="0015710D">
        <w:rPr>
          <w:sz w:val="28"/>
          <w:lang w:val="en-US"/>
        </w:rPr>
        <w:t>XAML-</w:t>
      </w:r>
      <w:r w:rsidR="0015710D">
        <w:rPr>
          <w:sz w:val="28"/>
        </w:rPr>
        <w:t xml:space="preserve">разметка и язык программирования </w:t>
      </w:r>
      <w:r w:rsidR="0015710D">
        <w:rPr>
          <w:sz w:val="28"/>
          <w:lang w:val="en-US"/>
        </w:rPr>
        <w:t>C#</w:t>
      </w:r>
      <w:r w:rsidR="0015710D">
        <w:rPr>
          <w:sz w:val="28"/>
        </w:rPr>
        <w:t xml:space="preserve"> </w:t>
      </w:r>
      <w:r w:rsidR="0015710D">
        <w:rPr>
          <w:sz w:val="28"/>
          <w:lang w:val="en-US"/>
        </w:rPr>
        <w:t>[</w:t>
      </w:r>
      <w:r w:rsidR="00C02E7A">
        <w:rPr>
          <w:sz w:val="28"/>
          <w:lang w:val="en-US"/>
        </w:rPr>
        <w:t>4</w:t>
      </w:r>
      <w:r w:rsidR="0015710D">
        <w:rPr>
          <w:sz w:val="28"/>
          <w:lang w:val="en-US"/>
        </w:rPr>
        <w:t>]</w:t>
      </w:r>
    </w:p>
    <w:p w14:paraId="5B3917EB" w14:textId="50CFF61A" w:rsidR="0015710D" w:rsidRDefault="0015710D" w:rsidP="0015710D">
      <w:pPr>
        <w:pStyle w:val="a3"/>
        <w:ind w:left="0" w:firstLine="709"/>
        <w:contextualSpacing w:val="0"/>
        <w:rPr>
          <w:sz w:val="28"/>
          <w:szCs w:val="28"/>
        </w:rPr>
      </w:pPr>
      <w:r w:rsidRPr="0015710D">
        <w:rPr>
          <w:bCs/>
          <w:sz w:val="28"/>
          <w:szCs w:val="28"/>
        </w:rPr>
        <w:t>Достоинства:</w:t>
      </w:r>
      <w:r w:rsidRPr="0015710D">
        <w:rPr>
          <w:sz w:val="28"/>
          <w:szCs w:val="28"/>
        </w:rPr>
        <w:t xml:space="preserve"> </w:t>
      </w:r>
      <w:r w:rsidRPr="0015710D">
        <w:rPr>
          <w:sz w:val="28"/>
          <w:szCs w:val="28"/>
          <w:lang w:val="en-US"/>
        </w:rPr>
        <w:t>WPF</w:t>
      </w:r>
      <w:r w:rsidRPr="0015710D">
        <w:rPr>
          <w:sz w:val="28"/>
          <w:szCs w:val="28"/>
        </w:rPr>
        <w:t xml:space="preserve"> предоставляет гибкие средства для построения интерфейсов и визуальных компонентов, включая поддержку привязки данных, шаблонов, </w:t>
      </w:r>
      <w:proofErr w:type="spellStart"/>
      <w:r w:rsidRPr="0015710D">
        <w:rPr>
          <w:sz w:val="28"/>
          <w:szCs w:val="28"/>
        </w:rPr>
        <w:t>анимаций</w:t>
      </w:r>
      <w:proofErr w:type="spellEnd"/>
      <w:r w:rsidRPr="0015710D">
        <w:rPr>
          <w:sz w:val="28"/>
          <w:szCs w:val="28"/>
        </w:rPr>
        <w:t xml:space="preserve"> и обработки пользовательских событий.</w:t>
      </w:r>
    </w:p>
    <w:p w14:paraId="55211F9B" w14:textId="2F83EB77" w:rsidR="0015710D" w:rsidRPr="0015710D" w:rsidRDefault="0015710D" w:rsidP="0015710D">
      <w:pPr>
        <w:pStyle w:val="a3"/>
        <w:ind w:left="0" w:firstLine="709"/>
        <w:contextualSpacing w:val="0"/>
        <w:rPr>
          <w:sz w:val="28"/>
          <w:szCs w:val="28"/>
        </w:rPr>
      </w:pPr>
      <w:r w:rsidRPr="001578FB">
        <w:rPr>
          <w:bCs/>
          <w:sz w:val="28"/>
          <w:szCs w:val="28"/>
        </w:rPr>
        <w:t>Недостатки:</w:t>
      </w:r>
      <w:r>
        <w:rPr>
          <w:bCs/>
          <w:sz w:val="28"/>
          <w:szCs w:val="28"/>
        </w:rPr>
        <w:t xml:space="preserve"> </w:t>
      </w:r>
      <w:r w:rsidRPr="0015710D">
        <w:rPr>
          <w:sz w:val="28"/>
          <w:szCs w:val="28"/>
          <w:lang w:val="en-US"/>
        </w:rPr>
        <w:t>WPF</w:t>
      </w:r>
      <w:r w:rsidRPr="0015710D">
        <w:rPr>
          <w:sz w:val="28"/>
          <w:szCs w:val="28"/>
        </w:rPr>
        <w:t xml:space="preserve"> изначально не предназначен для создания игр с насыщенной графикой, сложной физикой или трехмерной анимацией</w:t>
      </w:r>
      <w:r>
        <w:rPr>
          <w:sz w:val="28"/>
          <w:szCs w:val="28"/>
        </w:rPr>
        <w:t>.</w:t>
      </w:r>
      <w:r w:rsidRPr="0015710D">
        <w:t xml:space="preserve"> </w:t>
      </w:r>
      <w:r w:rsidRPr="008B35A8">
        <w:rPr>
          <w:sz w:val="28"/>
          <w:szCs w:val="28"/>
        </w:rPr>
        <w:t>Отсутствие встроенного игрового движка означает, что разработчику приходится самостоятельно реализовывать всю игровую логику, отрисовку, таймеры и анимации.</w:t>
      </w:r>
    </w:p>
    <w:p w14:paraId="0C5F6BDE" w14:textId="4DFF00AD" w:rsidR="002819E6" w:rsidRPr="002154BD" w:rsidRDefault="00351772" w:rsidP="002154BD">
      <w:pPr>
        <w:pStyle w:val="a3"/>
        <w:numPr>
          <w:ilvl w:val="0"/>
          <w:numId w:val="9"/>
        </w:numPr>
        <w:ind w:left="0" w:firstLine="709"/>
        <w:contextualSpacing w:val="0"/>
        <w:rPr>
          <w:sz w:val="28"/>
          <w:szCs w:val="28"/>
        </w:rPr>
      </w:pPr>
      <w:r w:rsidRPr="002154BD">
        <w:rPr>
          <w:sz w:val="28"/>
          <w:szCs w:val="28"/>
          <w:lang w:val="en-US"/>
        </w:rPr>
        <w:t>Visual</w:t>
      </w:r>
      <w:r w:rsidRPr="002154BD">
        <w:rPr>
          <w:sz w:val="28"/>
          <w:szCs w:val="28"/>
        </w:rPr>
        <w:t xml:space="preserve"> </w:t>
      </w:r>
      <w:r w:rsidRPr="002154BD">
        <w:rPr>
          <w:sz w:val="28"/>
          <w:szCs w:val="28"/>
          <w:lang w:val="en-US"/>
        </w:rPr>
        <w:t>Studio</w:t>
      </w:r>
      <w:r w:rsidRPr="002154BD">
        <w:rPr>
          <w:sz w:val="28"/>
          <w:szCs w:val="28"/>
        </w:rPr>
        <w:t xml:space="preserve"> и </w:t>
      </w:r>
      <w:r w:rsidR="00FA0807" w:rsidRPr="002154BD">
        <w:rPr>
          <w:sz w:val="28"/>
          <w:szCs w:val="28"/>
          <w:lang w:val="en-US"/>
        </w:rPr>
        <w:t>Visual</w:t>
      </w:r>
      <w:r w:rsidR="00FA0807" w:rsidRPr="002154BD">
        <w:rPr>
          <w:sz w:val="28"/>
          <w:szCs w:val="28"/>
        </w:rPr>
        <w:t xml:space="preserve"> </w:t>
      </w:r>
      <w:r w:rsidR="00FA0807" w:rsidRPr="002154BD">
        <w:rPr>
          <w:sz w:val="28"/>
          <w:szCs w:val="28"/>
          <w:lang w:val="en-US"/>
        </w:rPr>
        <w:t>Studio</w:t>
      </w:r>
      <w:r w:rsidR="00FA0807" w:rsidRPr="002154BD">
        <w:rPr>
          <w:sz w:val="28"/>
          <w:szCs w:val="28"/>
        </w:rPr>
        <w:t xml:space="preserve"> </w:t>
      </w:r>
      <w:r w:rsidR="00FA0807" w:rsidRPr="002154BD">
        <w:rPr>
          <w:sz w:val="28"/>
          <w:szCs w:val="28"/>
          <w:lang w:val="en-US"/>
        </w:rPr>
        <w:t>Code</w:t>
      </w:r>
      <w:r w:rsidR="00FA0807" w:rsidRPr="002154BD">
        <w:rPr>
          <w:sz w:val="28"/>
          <w:szCs w:val="28"/>
        </w:rPr>
        <w:t xml:space="preserve"> — интегрированные среды разработки для написания, редактирования и отладки скриптов на языке </w:t>
      </w:r>
      <w:r w:rsidR="00FA0807" w:rsidRPr="002154BD">
        <w:rPr>
          <w:sz w:val="28"/>
          <w:szCs w:val="28"/>
          <w:lang w:val="en-US"/>
        </w:rPr>
        <w:t>C</w:t>
      </w:r>
      <w:r w:rsidR="00FA0807" w:rsidRPr="002154BD">
        <w:rPr>
          <w:sz w:val="28"/>
          <w:szCs w:val="28"/>
        </w:rPr>
        <w:t xml:space="preserve">#, который используется в </w:t>
      </w:r>
      <w:r w:rsidR="00FA0807" w:rsidRPr="002154BD">
        <w:rPr>
          <w:sz w:val="28"/>
          <w:szCs w:val="28"/>
          <w:lang w:val="en-US"/>
        </w:rPr>
        <w:t>Unity</w:t>
      </w:r>
      <w:r w:rsidR="00FA0807" w:rsidRPr="002154BD">
        <w:rPr>
          <w:sz w:val="28"/>
          <w:szCs w:val="28"/>
        </w:rPr>
        <w:t xml:space="preserve"> для реализации игровой логики и взаимодействия компонентов</w:t>
      </w:r>
      <w:r w:rsidR="001B50A6" w:rsidRPr="001578FB">
        <w:rPr>
          <w:sz w:val="28"/>
          <w:szCs w:val="28"/>
        </w:rPr>
        <w:t>.</w:t>
      </w:r>
    </w:p>
    <w:p w14:paraId="54DC17B3" w14:textId="0A46AA84" w:rsidR="001578FB" w:rsidRPr="001578FB" w:rsidRDefault="001578FB" w:rsidP="001578F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578FB">
        <w:rPr>
          <w:rFonts w:ascii="Times New Roman" w:hAnsi="Times New Roman" w:cs="Times New Roman"/>
          <w:bCs/>
          <w:sz w:val="28"/>
          <w:szCs w:val="28"/>
        </w:rPr>
        <w:t>Достоинства:</w:t>
      </w:r>
      <w:r>
        <w:rPr>
          <w:rFonts w:ascii="Times New Roman" w:hAnsi="Times New Roman" w:cs="Times New Roman"/>
          <w:sz w:val="28"/>
          <w:szCs w:val="28"/>
        </w:rPr>
        <w:t xml:space="preserve"> с</w:t>
      </w:r>
      <w:r w:rsidRPr="001578FB">
        <w:rPr>
          <w:rFonts w:ascii="Times New Roman" w:hAnsi="Times New Roman" w:cs="Times New Roman"/>
          <w:sz w:val="28"/>
          <w:szCs w:val="28"/>
        </w:rPr>
        <w:t xml:space="preserve">реди ключевых преимуществ – удобные инструменты отладки и интеллектуальное </w:t>
      </w:r>
      <w:proofErr w:type="spellStart"/>
      <w:r w:rsidRPr="001578FB">
        <w:rPr>
          <w:rFonts w:ascii="Times New Roman" w:hAnsi="Times New Roman" w:cs="Times New Roman"/>
          <w:sz w:val="28"/>
          <w:szCs w:val="28"/>
        </w:rPr>
        <w:t>автодополнение</w:t>
      </w:r>
      <w:proofErr w:type="spellEnd"/>
      <w:r w:rsidRPr="001578FB">
        <w:rPr>
          <w:rFonts w:ascii="Times New Roman" w:hAnsi="Times New Roman" w:cs="Times New Roman"/>
          <w:sz w:val="28"/>
          <w:szCs w:val="28"/>
        </w:rPr>
        <w:t xml:space="preserve"> кода, которые значительно ускоряют процесс разработки и тестирования игровой логики. Глубокая </w:t>
      </w:r>
      <w:r w:rsidRPr="001578FB">
        <w:rPr>
          <w:rFonts w:ascii="Times New Roman" w:hAnsi="Times New Roman" w:cs="Times New Roman"/>
          <w:sz w:val="28"/>
          <w:szCs w:val="28"/>
        </w:rPr>
        <w:lastRenderedPageBreak/>
        <w:t xml:space="preserve">интеграция с </w:t>
      </w:r>
      <w:proofErr w:type="spellStart"/>
      <w:r w:rsidRPr="001578FB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1578FB">
        <w:rPr>
          <w:rFonts w:ascii="Times New Roman" w:hAnsi="Times New Roman" w:cs="Times New Roman"/>
          <w:sz w:val="28"/>
          <w:szCs w:val="28"/>
        </w:rPr>
        <w:t xml:space="preserve"> позволяет мгновенно переключаться между редактором движка и кодом, повышая продуктивность работы.</w:t>
      </w:r>
    </w:p>
    <w:p w14:paraId="1A8621DE" w14:textId="49C97E1A" w:rsidR="001578FB" w:rsidRPr="001578FB" w:rsidRDefault="001578FB" w:rsidP="001578F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578FB">
        <w:rPr>
          <w:rFonts w:ascii="Times New Roman" w:hAnsi="Times New Roman" w:cs="Times New Roman"/>
          <w:bCs/>
          <w:sz w:val="28"/>
          <w:szCs w:val="28"/>
        </w:rPr>
        <w:t>Недостатки:</w:t>
      </w:r>
      <w:r>
        <w:rPr>
          <w:rFonts w:ascii="Times New Roman" w:hAnsi="Times New Roman" w:cs="Times New Roman"/>
          <w:sz w:val="28"/>
          <w:szCs w:val="28"/>
        </w:rPr>
        <w:t xml:space="preserve"> н</w:t>
      </w:r>
      <w:r w:rsidRPr="001578FB">
        <w:rPr>
          <w:rFonts w:ascii="Times New Roman" w:hAnsi="Times New Roman" w:cs="Times New Roman"/>
          <w:sz w:val="28"/>
          <w:szCs w:val="28"/>
        </w:rPr>
        <w:t xml:space="preserve">ачинающим разработчикам может быть сложно освоить эти среды из-за их насыщенного функционала и множества настроек. Для оптимальной работы с </w:t>
      </w:r>
      <w:proofErr w:type="spellStart"/>
      <w:r w:rsidRPr="001578FB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1578FB">
        <w:rPr>
          <w:rFonts w:ascii="Times New Roman" w:hAnsi="Times New Roman" w:cs="Times New Roman"/>
          <w:sz w:val="28"/>
          <w:szCs w:val="28"/>
        </w:rPr>
        <w:t xml:space="preserve"> часто требуется дополнительная конфигурация, что может представлять определенные трудности для новичков</w:t>
      </w:r>
      <w:r w:rsidR="001B50A6">
        <w:rPr>
          <w:rFonts w:ascii="Times New Roman" w:hAnsi="Times New Roman" w:cs="Times New Roman"/>
          <w:sz w:val="28"/>
          <w:szCs w:val="28"/>
        </w:rPr>
        <w:t>.</w:t>
      </w:r>
    </w:p>
    <w:p w14:paraId="6C573E94" w14:textId="5F8712D9" w:rsidR="00FA0807" w:rsidRPr="00CA0859" w:rsidRDefault="00FA0807" w:rsidP="00EE08B3">
      <w:pPr>
        <w:pStyle w:val="a3"/>
        <w:numPr>
          <w:ilvl w:val="0"/>
          <w:numId w:val="9"/>
        </w:numPr>
        <w:ind w:left="0" w:firstLine="709"/>
        <w:contextualSpacing w:val="0"/>
        <w:rPr>
          <w:sz w:val="28"/>
          <w:szCs w:val="28"/>
        </w:rPr>
      </w:pPr>
      <w:r w:rsidRPr="00EE08B3">
        <w:rPr>
          <w:sz w:val="28"/>
          <w:szCs w:val="28"/>
          <w:lang w:val="en-US"/>
        </w:rPr>
        <w:t>C</w:t>
      </w:r>
      <w:r w:rsidRPr="00CA0859">
        <w:rPr>
          <w:sz w:val="28"/>
          <w:szCs w:val="28"/>
        </w:rPr>
        <w:t xml:space="preserve"># — основной язык программирования в </w:t>
      </w:r>
      <w:r w:rsidRPr="00EE08B3">
        <w:rPr>
          <w:sz w:val="28"/>
          <w:szCs w:val="28"/>
          <w:lang w:val="en-US"/>
        </w:rPr>
        <w:t>Unity</w:t>
      </w:r>
      <w:r w:rsidRPr="00CA0859">
        <w:rPr>
          <w:sz w:val="28"/>
          <w:szCs w:val="28"/>
        </w:rPr>
        <w:t>, позволяющий создавать скрипты для управления объектами, обработки пользовательского ввода, реализации физики и игровой логики</w:t>
      </w:r>
      <w:r w:rsidR="002819E6" w:rsidRPr="00CA0859">
        <w:rPr>
          <w:sz w:val="28"/>
          <w:szCs w:val="28"/>
        </w:rPr>
        <w:t>.</w:t>
      </w:r>
    </w:p>
    <w:p w14:paraId="66F2356E" w14:textId="3B4D0810" w:rsidR="00FA0807" w:rsidRPr="003E5F5C" w:rsidRDefault="001008DB" w:rsidP="003E5F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08DB">
        <w:rPr>
          <w:rFonts w:ascii="Times New Roman" w:hAnsi="Times New Roman" w:cs="Times New Roman"/>
          <w:sz w:val="28"/>
          <w:szCs w:val="28"/>
        </w:rPr>
        <w:t>Достоинства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008DB">
        <w:rPr>
          <w:rFonts w:ascii="Times New Roman" w:hAnsi="Times New Roman" w:cs="Times New Roman"/>
          <w:sz w:val="28"/>
          <w:szCs w:val="28"/>
        </w:rPr>
        <w:t xml:space="preserve">C# позволяет легко реализовать игровую логику, обработку ввода и взаимодействие с физикой. Он обеспечивает хорошую производительность и имеет отличную поддержку со стороны </w:t>
      </w:r>
      <w:proofErr w:type="spellStart"/>
      <w:r w:rsidRPr="001008DB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1008DB">
        <w:rPr>
          <w:rFonts w:ascii="Times New Roman" w:hAnsi="Times New Roman" w:cs="Times New Roman"/>
          <w:sz w:val="28"/>
          <w:szCs w:val="28"/>
        </w:rPr>
        <w:t>. Кроме того, у C# большое сообщество разработчиков и множество обучающих материалов, что упрощает обучение и решение проблем.</w:t>
      </w:r>
    </w:p>
    <w:p w14:paraId="6676FF1C" w14:textId="52E74491" w:rsidR="001008DB" w:rsidRDefault="001008DB" w:rsidP="0099262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08DB">
        <w:rPr>
          <w:rFonts w:ascii="Times New Roman" w:hAnsi="Times New Roman" w:cs="Times New Roman"/>
          <w:bCs/>
          <w:sz w:val="28"/>
          <w:szCs w:val="28"/>
        </w:rPr>
        <w:t>Недостатки:</w:t>
      </w:r>
      <w:r>
        <w:rPr>
          <w:rFonts w:ascii="Times New Roman" w:hAnsi="Times New Roman" w:cs="Times New Roman"/>
          <w:sz w:val="28"/>
          <w:szCs w:val="28"/>
        </w:rPr>
        <w:t xml:space="preserve"> д</w:t>
      </w:r>
      <w:r w:rsidRPr="001008DB">
        <w:rPr>
          <w:rFonts w:ascii="Times New Roman" w:hAnsi="Times New Roman" w:cs="Times New Roman"/>
          <w:sz w:val="28"/>
          <w:szCs w:val="28"/>
        </w:rPr>
        <w:t>ля работы с C# требуются базовые знания программирования и понимание объектно-ориентированного подхода, что может затруднить начало работы для новичков. Также при разработке сложных игровых механик может потребоваться дополнительное время на отладку и оптимизацию кода</w:t>
      </w:r>
      <w:r w:rsidR="003E5F5C" w:rsidRPr="003E5F5C">
        <w:rPr>
          <w:rFonts w:ascii="Times New Roman" w:hAnsi="Times New Roman" w:cs="Times New Roman"/>
          <w:sz w:val="28"/>
          <w:szCs w:val="28"/>
        </w:rPr>
        <w:t xml:space="preserve"> [</w:t>
      </w:r>
      <w:r w:rsidR="003E5F5C">
        <w:rPr>
          <w:rFonts w:ascii="Times New Roman" w:hAnsi="Times New Roman" w:cs="Times New Roman"/>
          <w:sz w:val="28"/>
          <w:szCs w:val="28"/>
        </w:rPr>
        <w:fldChar w:fldCharType="begin"/>
      </w:r>
      <w:r w:rsidR="003E5F5C">
        <w:rPr>
          <w:rFonts w:ascii="Times New Roman" w:hAnsi="Times New Roman" w:cs="Times New Roman"/>
          <w:sz w:val="28"/>
          <w:szCs w:val="28"/>
        </w:rPr>
        <w:instrText xml:space="preserve"> REF _Ref201055225 \r \h </w:instrText>
      </w:r>
      <w:r w:rsidR="003E5F5C">
        <w:rPr>
          <w:rFonts w:ascii="Times New Roman" w:hAnsi="Times New Roman" w:cs="Times New Roman"/>
          <w:sz w:val="28"/>
          <w:szCs w:val="28"/>
        </w:rPr>
      </w:r>
      <w:r w:rsidR="003E5F5C">
        <w:rPr>
          <w:rFonts w:ascii="Times New Roman" w:hAnsi="Times New Roman" w:cs="Times New Roman"/>
          <w:sz w:val="28"/>
          <w:szCs w:val="28"/>
        </w:rPr>
        <w:fldChar w:fldCharType="separate"/>
      </w:r>
      <w:r w:rsidR="00EE08B3">
        <w:rPr>
          <w:rFonts w:ascii="Times New Roman" w:hAnsi="Times New Roman" w:cs="Times New Roman"/>
          <w:sz w:val="28"/>
          <w:szCs w:val="28"/>
        </w:rPr>
        <w:t>9</w:t>
      </w:r>
      <w:r w:rsidR="003E5F5C">
        <w:rPr>
          <w:rFonts w:ascii="Times New Roman" w:hAnsi="Times New Roman" w:cs="Times New Roman"/>
          <w:sz w:val="28"/>
          <w:szCs w:val="28"/>
        </w:rPr>
        <w:fldChar w:fldCharType="end"/>
      </w:r>
      <w:r w:rsidR="003E5F5C" w:rsidRPr="003E5F5C">
        <w:rPr>
          <w:rFonts w:ascii="Times New Roman" w:hAnsi="Times New Roman" w:cs="Times New Roman"/>
          <w:sz w:val="28"/>
          <w:szCs w:val="28"/>
        </w:rPr>
        <w:t>]</w:t>
      </w:r>
      <w:r w:rsidRPr="001008DB">
        <w:rPr>
          <w:rFonts w:ascii="Times New Roman" w:hAnsi="Times New Roman" w:cs="Times New Roman"/>
          <w:sz w:val="28"/>
          <w:szCs w:val="28"/>
        </w:rPr>
        <w:t>.</w:t>
      </w:r>
    </w:p>
    <w:p w14:paraId="157D201E" w14:textId="13A0B71A" w:rsidR="00925CCA" w:rsidRPr="00284004" w:rsidRDefault="00976C72" w:rsidP="0099262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84004">
        <w:rPr>
          <w:rFonts w:ascii="Times New Roman" w:hAnsi="Times New Roman" w:cs="Times New Roman"/>
          <w:sz w:val="28"/>
          <w:szCs w:val="28"/>
        </w:rPr>
        <w:t>Так как</w:t>
      </w:r>
      <w:r w:rsidR="0015710D">
        <w:rPr>
          <w:rFonts w:ascii="Times New Roman" w:hAnsi="Times New Roman" w:cs="Times New Roman"/>
          <w:sz w:val="28"/>
          <w:szCs w:val="28"/>
        </w:rPr>
        <w:t xml:space="preserve"> в игре 2048 не требуется реализация сложных трехмерных </w:t>
      </w:r>
      <w:proofErr w:type="spellStart"/>
      <w:r w:rsidR="0015710D">
        <w:rPr>
          <w:rFonts w:ascii="Times New Roman" w:hAnsi="Times New Roman" w:cs="Times New Roman"/>
          <w:sz w:val="28"/>
          <w:szCs w:val="28"/>
        </w:rPr>
        <w:t>анимаций</w:t>
      </w:r>
      <w:proofErr w:type="spellEnd"/>
      <w:r w:rsidR="0015710D">
        <w:rPr>
          <w:rFonts w:ascii="Times New Roman" w:hAnsi="Times New Roman" w:cs="Times New Roman"/>
          <w:sz w:val="28"/>
          <w:szCs w:val="28"/>
        </w:rPr>
        <w:t xml:space="preserve"> и сложной физики.</w:t>
      </w:r>
      <w:r w:rsidR="0047706B">
        <w:rPr>
          <w:rFonts w:ascii="Times New Roman" w:hAnsi="Times New Roman" w:cs="Times New Roman"/>
          <w:sz w:val="28"/>
          <w:szCs w:val="28"/>
        </w:rPr>
        <w:t xml:space="preserve"> Для создания игры был выбран </w:t>
      </w:r>
      <w:r w:rsidR="0047706B">
        <w:rPr>
          <w:rFonts w:ascii="Times New Roman" w:hAnsi="Times New Roman" w:cs="Times New Roman"/>
          <w:sz w:val="28"/>
          <w:szCs w:val="28"/>
          <w:lang w:val="en-US"/>
        </w:rPr>
        <w:t>WPF</w:t>
      </w:r>
      <w:r w:rsidR="0047706B" w:rsidRPr="0047706B">
        <w:rPr>
          <w:rFonts w:ascii="Times New Roman" w:hAnsi="Times New Roman" w:cs="Times New Roman"/>
          <w:sz w:val="28"/>
          <w:szCs w:val="28"/>
        </w:rPr>
        <w:t xml:space="preserve"> </w:t>
      </w:r>
      <w:r w:rsidR="0047706B">
        <w:rPr>
          <w:rFonts w:ascii="Times New Roman" w:hAnsi="Times New Roman" w:cs="Times New Roman"/>
          <w:sz w:val="28"/>
          <w:szCs w:val="28"/>
        </w:rPr>
        <w:t xml:space="preserve">и </w:t>
      </w:r>
      <w:r w:rsidR="0047706B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47706B" w:rsidRPr="0047706B">
        <w:rPr>
          <w:rFonts w:ascii="Times New Roman" w:hAnsi="Times New Roman" w:cs="Times New Roman"/>
          <w:sz w:val="28"/>
          <w:szCs w:val="28"/>
        </w:rPr>
        <w:t>#</w:t>
      </w:r>
      <w:r w:rsidR="0047706B">
        <w:rPr>
          <w:rFonts w:ascii="Times New Roman" w:hAnsi="Times New Roman" w:cs="Times New Roman"/>
          <w:sz w:val="28"/>
          <w:szCs w:val="28"/>
        </w:rPr>
        <w:t xml:space="preserve">. Средой для разработки был выбран </w:t>
      </w:r>
      <w:r w:rsidR="0047706B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47706B" w:rsidRPr="0047706B">
        <w:rPr>
          <w:rFonts w:ascii="Times New Roman" w:hAnsi="Times New Roman" w:cs="Times New Roman"/>
          <w:sz w:val="28"/>
          <w:szCs w:val="28"/>
        </w:rPr>
        <w:t xml:space="preserve"> </w:t>
      </w:r>
      <w:r w:rsidR="0047706B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="0047706B" w:rsidRPr="0047706B">
        <w:rPr>
          <w:rFonts w:ascii="Times New Roman" w:hAnsi="Times New Roman" w:cs="Times New Roman"/>
          <w:sz w:val="28"/>
          <w:szCs w:val="28"/>
        </w:rPr>
        <w:t xml:space="preserve">, </w:t>
      </w:r>
      <w:r w:rsidR="0047706B">
        <w:rPr>
          <w:rFonts w:ascii="Times New Roman" w:hAnsi="Times New Roman" w:cs="Times New Roman"/>
          <w:sz w:val="28"/>
          <w:szCs w:val="28"/>
        </w:rPr>
        <w:t>который предоставляет широкий набор функций и интеграций.</w:t>
      </w:r>
    </w:p>
    <w:p w14:paraId="20C95A56" w14:textId="404C3C48" w:rsidR="00925CCA" w:rsidRPr="00284004" w:rsidRDefault="00D95D61" w:rsidP="00EE08B3">
      <w:pPr>
        <w:pStyle w:val="1"/>
        <w:numPr>
          <w:ilvl w:val="1"/>
          <w:numId w:val="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5" w:name="_Toc201066416"/>
      <w:r w:rsidRPr="0028400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писание языка программирования</w:t>
      </w:r>
      <w:bookmarkEnd w:id="5"/>
    </w:p>
    <w:p w14:paraId="5082CFFE" w14:textId="490F5076" w:rsidR="00925CCA" w:rsidRPr="00284004" w:rsidRDefault="00F57E8B" w:rsidP="00EE08B3">
      <w:pPr>
        <w:pStyle w:val="1"/>
        <w:numPr>
          <w:ilvl w:val="2"/>
          <w:numId w:val="2"/>
        </w:numPr>
        <w:spacing w:before="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" w:name="_Toc201066417"/>
      <w:r w:rsidRPr="0028400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бщие сведения</w:t>
      </w:r>
      <w:bookmarkEnd w:id="6"/>
    </w:p>
    <w:p w14:paraId="4572122C" w14:textId="6597760D" w:rsidR="00F57E8B" w:rsidRPr="00284004" w:rsidRDefault="00F57E8B" w:rsidP="00F57E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84004">
        <w:rPr>
          <w:rFonts w:ascii="Times New Roman" w:hAnsi="Times New Roman" w:cs="Times New Roman"/>
          <w:sz w:val="28"/>
          <w:szCs w:val="28"/>
        </w:rPr>
        <w:t xml:space="preserve">C# — это современный объектно-ориентированный язык программирования, разработанный компанией Microsoft. Он поддерживает множество парадигм программирования, включая императивное, </w:t>
      </w:r>
      <w:r w:rsidRPr="00284004">
        <w:rPr>
          <w:rFonts w:ascii="Times New Roman" w:hAnsi="Times New Roman" w:cs="Times New Roman"/>
          <w:sz w:val="28"/>
          <w:szCs w:val="28"/>
        </w:rPr>
        <w:lastRenderedPageBreak/>
        <w:t>декларативное, функциональное, объектно-ориентированное и компонентно-ориентированное программирование. C# отличается статической типизацией, сильной типизацией и наличием мощной стандартной библиотеки.</w:t>
      </w:r>
    </w:p>
    <w:p w14:paraId="44300617" w14:textId="2FA44589" w:rsidR="00F57E8B" w:rsidRPr="00284004" w:rsidRDefault="00F57E8B" w:rsidP="00F57E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84004">
        <w:rPr>
          <w:rFonts w:ascii="Times New Roman" w:hAnsi="Times New Roman" w:cs="Times New Roman"/>
          <w:sz w:val="28"/>
          <w:szCs w:val="28"/>
        </w:rPr>
        <w:t xml:space="preserve">C# создавался в рамках инициативы Microsoft .NET под руководством Андерса </w:t>
      </w:r>
      <w:proofErr w:type="spellStart"/>
      <w:r w:rsidRPr="00284004">
        <w:rPr>
          <w:rFonts w:ascii="Times New Roman" w:hAnsi="Times New Roman" w:cs="Times New Roman"/>
          <w:sz w:val="28"/>
          <w:szCs w:val="28"/>
        </w:rPr>
        <w:t>Хейлсберга</w:t>
      </w:r>
      <w:proofErr w:type="spellEnd"/>
      <w:r w:rsidRPr="00284004">
        <w:rPr>
          <w:rFonts w:ascii="Times New Roman" w:hAnsi="Times New Roman" w:cs="Times New Roman"/>
          <w:sz w:val="28"/>
          <w:szCs w:val="28"/>
        </w:rPr>
        <w:t xml:space="preserve"> как альтернатива Java с целью интеграции преимуществ объектно-ориентированного подхода и удобства для разработки приложений под Windows. Разработка началась в 1</w:t>
      </w:r>
      <w:r w:rsidR="00EE08B3">
        <w:rPr>
          <w:rFonts w:ascii="Times New Roman" w:hAnsi="Times New Roman" w:cs="Times New Roman"/>
          <w:sz w:val="28"/>
          <w:szCs w:val="28"/>
        </w:rPr>
        <w:t xml:space="preserve">999 году под кодовым названием </w:t>
      </w:r>
      <w:r w:rsidRPr="00284004">
        <w:rPr>
          <w:rFonts w:ascii="Times New Roman" w:hAnsi="Times New Roman" w:cs="Times New Roman"/>
          <w:sz w:val="28"/>
          <w:szCs w:val="28"/>
        </w:rPr>
        <w:t>Cool. В 2000 году язык был переименован в C#, а его первая версия выпущена в 2002 году вместе с .NET Framework.</w:t>
      </w:r>
    </w:p>
    <w:p w14:paraId="01666D9C" w14:textId="77777777" w:rsidR="00F57E8B" w:rsidRPr="00284004" w:rsidRDefault="00F57E8B" w:rsidP="00F57E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84004">
        <w:rPr>
          <w:rFonts w:ascii="Times New Roman" w:hAnsi="Times New Roman" w:cs="Times New Roman"/>
          <w:sz w:val="28"/>
          <w:szCs w:val="28"/>
        </w:rPr>
        <w:t>Основные особенности C#:</w:t>
      </w:r>
    </w:p>
    <w:p w14:paraId="5187B790" w14:textId="77777777" w:rsidR="00F57E8B" w:rsidRPr="00284004" w:rsidRDefault="00F57E8B" w:rsidP="00EE46CA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szCs w:val="28"/>
        </w:rPr>
      </w:pPr>
      <w:r w:rsidRPr="00284004">
        <w:rPr>
          <w:sz w:val="28"/>
          <w:szCs w:val="28"/>
        </w:rPr>
        <w:t>автоматическое управление памятью;</w:t>
      </w:r>
    </w:p>
    <w:p w14:paraId="5E99EA80" w14:textId="77777777" w:rsidR="00F57E8B" w:rsidRPr="00284004" w:rsidRDefault="00FC6D14" w:rsidP="00EE46CA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szCs w:val="28"/>
        </w:rPr>
      </w:pPr>
      <w:r w:rsidRPr="00284004">
        <w:rPr>
          <w:sz w:val="28"/>
          <w:szCs w:val="28"/>
        </w:rPr>
        <w:t>е</w:t>
      </w:r>
      <w:r w:rsidR="00F57E8B" w:rsidRPr="00284004">
        <w:rPr>
          <w:sz w:val="28"/>
          <w:szCs w:val="28"/>
        </w:rPr>
        <w:t>диная система типов;</w:t>
      </w:r>
    </w:p>
    <w:p w14:paraId="51C617FA" w14:textId="77777777" w:rsidR="00F57E8B" w:rsidRPr="00284004" w:rsidRDefault="00FC6D14" w:rsidP="00EE46CA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szCs w:val="28"/>
        </w:rPr>
      </w:pPr>
      <w:r w:rsidRPr="00284004">
        <w:rPr>
          <w:sz w:val="28"/>
          <w:szCs w:val="28"/>
        </w:rPr>
        <w:t>о</w:t>
      </w:r>
      <w:r w:rsidR="00EE46CA" w:rsidRPr="00284004">
        <w:rPr>
          <w:sz w:val="28"/>
          <w:szCs w:val="28"/>
        </w:rPr>
        <w:t>бработка исключений</w:t>
      </w:r>
      <w:r w:rsidR="00F57E8B" w:rsidRPr="00284004">
        <w:rPr>
          <w:sz w:val="28"/>
          <w:szCs w:val="28"/>
        </w:rPr>
        <w:t>;</w:t>
      </w:r>
    </w:p>
    <w:p w14:paraId="3792A5BE" w14:textId="77777777" w:rsidR="00F57E8B" w:rsidRPr="00284004" w:rsidRDefault="00FC6D14" w:rsidP="00EE46CA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szCs w:val="28"/>
        </w:rPr>
      </w:pPr>
      <w:r w:rsidRPr="00284004">
        <w:rPr>
          <w:sz w:val="28"/>
          <w:szCs w:val="28"/>
        </w:rPr>
        <w:t>л</w:t>
      </w:r>
      <w:r w:rsidR="00F57E8B" w:rsidRPr="00284004">
        <w:rPr>
          <w:sz w:val="28"/>
          <w:szCs w:val="28"/>
        </w:rPr>
        <w:t>ямбда-вы</w:t>
      </w:r>
      <w:r w:rsidRPr="00284004">
        <w:rPr>
          <w:sz w:val="28"/>
          <w:szCs w:val="28"/>
        </w:rPr>
        <w:t>ражения и асинхро</w:t>
      </w:r>
      <w:r w:rsidR="00EE46CA" w:rsidRPr="00284004">
        <w:rPr>
          <w:sz w:val="28"/>
          <w:szCs w:val="28"/>
        </w:rPr>
        <w:t>нные операции</w:t>
      </w:r>
      <w:r w:rsidR="00F57E8B" w:rsidRPr="00284004">
        <w:rPr>
          <w:sz w:val="28"/>
          <w:szCs w:val="28"/>
        </w:rPr>
        <w:t>;</w:t>
      </w:r>
    </w:p>
    <w:p w14:paraId="0FED2E49" w14:textId="77777777" w:rsidR="00F57E8B" w:rsidRPr="00284004" w:rsidRDefault="00FC6D14" w:rsidP="00EE46CA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szCs w:val="28"/>
        </w:rPr>
      </w:pPr>
      <w:r w:rsidRPr="00284004">
        <w:rPr>
          <w:sz w:val="28"/>
          <w:szCs w:val="28"/>
        </w:rPr>
        <w:t>к</w:t>
      </w:r>
      <w:r w:rsidR="00EE46CA" w:rsidRPr="00284004">
        <w:rPr>
          <w:sz w:val="28"/>
          <w:szCs w:val="28"/>
        </w:rPr>
        <w:t>россплатформенность</w:t>
      </w:r>
      <w:r w:rsidR="00F57E8B" w:rsidRPr="00284004">
        <w:rPr>
          <w:sz w:val="28"/>
          <w:szCs w:val="28"/>
        </w:rPr>
        <w:t>.</w:t>
      </w:r>
    </w:p>
    <w:p w14:paraId="19156C35" w14:textId="77777777" w:rsidR="00F57E8B" w:rsidRPr="00284004" w:rsidRDefault="00F57E8B" w:rsidP="00F57E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84004">
        <w:rPr>
          <w:rFonts w:ascii="Times New Roman" w:hAnsi="Times New Roman" w:cs="Times New Roman"/>
          <w:sz w:val="28"/>
          <w:szCs w:val="28"/>
        </w:rPr>
        <w:t>C# — универсальный язык, используемый в различных сферах разработки:</w:t>
      </w:r>
    </w:p>
    <w:p w14:paraId="65E4DDE1" w14:textId="77777777" w:rsidR="00F57E8B" w:rsidRPr="00284004" w:rsidRDefault="00FC6D14" w:rsidP="00EE46CA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szCs w:val="28"/>
        </w:rPr>
      </w:pPr>
      <w:r w:rsidRPr="00284004">
        <w:rPr>
          <w:sz w:val="28"/>
          <w:szCs w:val="28"/>
        </w:rPr>
        <w:t>р</w:t>
      </w:r>
      <w:r w:rsidR="00F57E8B" w:rsidRPr="00284004">
        <w:rPr>
          <w:sz w:val="28"/>
          <w:szCs w:val="28"/>
        </w:rPr>
        <w:t>азработка п</w:t>
      </w:r>
      <w:r w:rsidR="00EE46CA" w:rsidRPr="00284004">
        <w:rPr>
          <w:sz w:val="28"/>
          <w:szCs w:val="28"/>
        </w:rPr>
        <w:t>риложений для Windows</w:t>
      </w:r>
      <w:r w:rsidR="00F57E8B" w:rsidRPr="00284004">
        <w:rPr>
          <w:sz w:val="28"/>
          <w:szCs w:val="28"/>
        </w:rPr>
        <w:t>;</w:t>
      </w:r>
    </w:p>
    <w:p w14:paraId="1820FC86" w14:textId="77777777" w:rsidR="00F57E8B" w:rsidRPr="00284004" w:rsidRDefault="00FC6D14" w:rsidP="00EE46CA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szCs w:val="28"/>
        </w:rPr>
      </w:pPr>
      <w:r w:rsidRPr="00284004">
        <w:rPr>
          <w:sz w:val="28"/>
          <w:szCs w:val="28"/>
        </w:rPr>
        <w:t>в</w:t>
      </w:r>
      <w:r w:rsidR="00EE46CA" w:rsidRPr="00284004">
        <w:rPr>
          <w:sz w:val="28"/>
          <w:szCs w:val="28"/>
        </w:rPr>
        <w:t>еб-разработка</w:t>
      </w:r>
      <w:r w:rsidR="00F57E8B" w:rsidRPr="00284004">
        <w:rPr>
          <w:sz w:val="28"/>
          <w:szCs w:val="28"/>
        </w:rPr>
        <w:t>;</w:t>
      </w:r>
    </w:p>
    <w:p w14:paraId="448456DA" w14:textId="77777777" w:rsidR="00F57E8B" w:rsidRPr="00284004" w:rsidRDefault="00FC6D14" w:rsidP="00EE46CA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szCs w:val="28"/>
        </w:rPr>
      </w:pPr>
      <w:r w:rsidRPr="00284004">
        <w:rPr>
          <w:sz w:val="28"/>
          <w:szCs w:val="28"/>
        </w:rPr>
        <w:t>и</w:t>
      </w:r>
      <w:r w:rsidR="00EE46CA" w:rsidRPr="00284004">
        <w:rPr>
          <w:sz w:val="28"/>
          <w:szCs w:val="28"/>
        </w:rPr>
        <w:t>гровая индустрия</w:t>
      </w:r>
      <w:r w:rsidR="00F57E8B" w:rsidRPr="00284004">
        <w:rPr>
          <w:sz w:val="28"/>
          <w:szCs w:val="28"/>
        </w:rPr>
        <w:t>;</w:t>
      </w:r>
    </w:p>
    <w:p w14:paraId="2404CF8D" w14:textId="77777777" w:rsidR="00F57E8B" w:rsidRPr="00284004" w:rsidRDefault="00FC6D14" w:rsidP="00EE46CA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szCs w:val="28"/>
        </w:rPr>
      </w:pPr>
      <w:r w:rsidRPr="00284004">
        <w:rPr>
          <w:sz w:val="28"/>
          <w:szCs w:val="28"/>
        </w:rPr>
        <w:t>м</w:t>
      </w:r>
      <w:r w:rsidR="00EE46CA" w:rsidRPr="00284004">
        <w:rPr>
          <w:sz w:val="28"/>
          <w:szCs w:val="28"/>
        </w:rPr>
        <w:t>обильные приложения</w:t>
      </w:r>
      <w:r w:rsidR="00F57E8B" w:rsidRPr="00284004">
        <w:rPr>
          <w:sz w:val="28"/>
          <w:szCs w:val="28"/>
        </w:rPr>
        <w:t>;</w:t>
      </w:r>
    </w:p>
    <w:p w14:paraId="423567AE" w14:textId="7DC971ED" w:rsidR="00F57E8B" w:rsidRPr="00284004" w:rsidRDefault="00FC6D14" w:rsidP="00EE46CA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szCs w:val="28"/>
        </w:rPr>
      </w:pPr>
      <w:r w:rsidRPr="00284004">
        <w:rPr>
          <w:sz w:val="28"/>
          <w:szCs w:val="28"/>
        </w:rPr>
        <w:t>о</w:t>
      </w:r>
      <w:r w:rsidR="00EE46CA" w:rsidRPr="00284004">
        <w:rPr>
          <w:sz w:val="28"/>
          <w:szCs w:val="28"/>
        </w:rPr>
        <w:t xml:space="preserve">блачные вычисления и </w:t>
      </w:r>
      <w:proofErr w:type="spellStart"/>
      <w:r w:rsidR="00EE46CA" w:rsidRPr="00284004">
        <w:rPr>
          <w:sz w:val="28"/>
          <w:szCs w:val="28"/>
        </w:rPr>
        <w:t>IoT</w:t>
      </w:r>
      <w:proofErr w:type="spellEnd"/>
      <w:r w:rsidR="00A0442F">
        <w:rPr>
          <w:sz w:val="28"/>
          <w:szCs w:val="28"/>
          <w:lang w:val="en-US"/>
        </w:rPr>
        <w:t xml:space="preserve"> [</w:t>
      </w:r>
      <w:r w:rsidR="00A0442F">
        <w:rPr>
          <w:sz w:val="28"/>
          <w:szCs w:val="28"/>
          <w:lang w:val="en-US"/>
        </w:rPr>
        <w:fldChar w:fldCharType="begin"/>
      </w:r>
      <w:r w:rsidR="00A0442F">
        <w:rPr>
          <w:sz w:val="28"/>
          <w:szCs w:val="28"/>
          <w:lang w:val="en-US"/>
        </w:rPr>
        <w:instrText xml:space="preserve"> REF _Ref201055225 \r \h </w:instrText>
      </w:r>
      <w:r w:rsidR="00A0442F">
        <w:rPr>
          <w:sz w:val="28"/>
          <w:szCs w:val="28"/>
          <w:lang w:val="en-US"/>
        </w:rPr>
      </w:r>
      <w:r w:rsidR="00A0442F">
        <w:rPr>
          <w:sz w:val="28"/>
          <w:szCs w:val="28"/>
          <w:lang w:val="en-US"/>
        </w:rPr>
        <w:fldChar w:fldCharType="separate"/>
      </w:r>
      <w:r w:rsidR="00EE08B3">
        <w:rPr>
          <w:sz w:val="28"/>
          <w:szCs w:val="28"/>
          <w:lang w:val="en-US"/>
        </w:rPr>
        <w:t>9</w:t>
      </w:r>
      <w:r w:rsidR="00A0442F">
        <w:rPr>
          <w:sz w:val="28"/>
          <w:szCs w:val="28"/>
          <w:lang w:val="en-US"/>
        </w:rPr>
        <w:fldChar w:fldCharType="end"/>
      </w:r>
      <w:r w:rsidR="00A0442F">
        <w:rPr>
          <w:sz w:val="28"/>
          <w:szCs w:val="28"/>
          <w:lang w:val="en-US"/>
        </w:rPr>
        <w:t>]</w:t>
      </w:r>
      <w:r w:rsidR="00F57E8B" w:rsidRPr="00284004">
        <w:rPr>
          <w:sz w:val="28"/>
          <w:szCs w:val="28"/>
        </w:rPr>
        <w:t>.</w:t>
      </w:r>
    </w:p>
    <w:p w14:paraId="033CA6AC" w14:textId="71807262" w:rsidR="00EE46CA" w:rsidRPr="00284004" w:rsidRDefault="00F57E8B" w:rsidP="00EE08B3">
      <w:pPr>
        <w:pStyle w:val="1"/>
        <w:numPr>
          <w:ilvl w:val="2"/>
          <w:numId w:val="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" w:name="_Toc201066418"/>
      <w:r w:rsidRPr="0028400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Элементы языка</w:t>
      </w:r>
      <w:bookmarkEnd w:id="7"/>
    </w:p>
    <w:p w14:paraId="48D2C5B6" w14:textId="77777777" w:rsidR="00DD6419" w:rsidRPr="00284004" w:rsidRDefault="00DD6419" w:rsidP="00DD64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84004">
        <w:rPr>
          <w:rFonts w:ascii="Times New Roman" w:hAnsi="Times New Roman" w:cs="Times New Roman"/>
          <w:sz w:val="28"/>
          <w:szCs w:val="28"/>
        </w:rPr>
        <w:t>Алфавит языка C# состоит из следующих элементов:</w:t>
      </w:r>
    </w:p>
    <w:p w14:paraId="58F7BDEC" w14:textId="77777777" w:rsidR="00DD6419" w:rsidRPr="00284004" w:rsidRDefault="00FC6D14" w:rsidP="00EE46CA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szCs w:val="28"/>
        </w:rPr>
      </w:pPr>
      <w:r w:rsidRPr="00284004">
        <w:rPr>
          <w:sz w:val="28"/>
          <w:szCs w:val="28"/>
        </w:rPr>
        <w:t>и</w:t>
      </w:r>
      <w:r w:rsidR="00EE46CA" w:rsidRPr="00284004">
        <w:rPr>
          <w:sz w:val="28"/>
          <w:szCs w:val="28"/>
        </w:rPr>
        <w:t>дентификаторы</w:t>
      </w:r>
      <w:r w:rsidR="00DD6419" w:rsidRPr="00284004">
        <w:rPr>
          <w:sz w:val="28"/>
          <w:szCs w:val="28"/>
        </w:rPr>
        <w:t>;</w:t>
      </w:r>
    </w:p>
    <w:p w14:paraId="333DD94E" w14:textId="77777777" w:rsidR="00DD6419" w:rsidRPr="00284004" w:rsidRDefault="00FC6D14" w:rsidP="00EE46CA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szCs w:val="28"/>
        </w:rPr>
      </w:pPr>
      <w:r w:rsidRPr="00284004">
        <w:rPr>
          <w:sz w:val="28"/>
          <w:szCs w:val="28"/>
        </w:rPr>
        <w:t>к</w:t>
      </w:r>
      <w:r w:rsidR="00EE46CA" w:rsidRPr="00284004">
        <w:rPr>
          <w:sz w:val="28"/>
          <w:szCs w:val="28"/>
        </w:rPr>
        <w:t>лючевые слова</w:t>
      </w:r>
      <w:r w:rsidR="00DD6419" w:rsidRPr="00284004">
        <w:rPr>
          <w:sz w:val="28"/>
          <w:szCs w:val="28"/>
        </w:rPr>
        <w:t>;</w:t>
      </w:r>
    </w:p>
    <w:p w14:paraId="66C6659E" w14:textId="77777777" w:rsidR="00DD6419" w:rsidRPr="00284004" w:rsidRDefault="00FC6D14" w:rsidP="00EE46CA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szCs w:val="28"/>
        </w:rPr>
      </w:pPr>
      <w:r w:rsidRPr="00284004">
        <w:rPr>
          <w:sz w:val="28"/>
          <w:szCs w:val="28"/>
        </w:rPr>
        <w:t>з</w:t>
      </w:r>
      <w:r w:rsidR="00EE46CA" w:rsidRPr="00284004">
        <w:rPr>
          <w:sz w:val="28"/>
          <w:szCs w:val="28"/>
        </w:rPr>
        <w:t>наки операций</w:t>
      </w:r>
      <w:r w:rsidR="00DD6419" w:rsidRPr="00284004">
        <w:rPr>
          <w:sz w:val="28"/>
          <w:szCs w:val="28"/>
        </w:rPr>
        <w:t>;</w:t>
      </w:r>
    </w:p>
    <w:p w14:paraId="643547E5" w14:textId="77777777" w:rsidR="00DD6419" w:rsidRPr="00284004" w:rsidRDefault="00FC6D14" w:rsidP="00EE46CA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szCs w:val="28"/>
        </w:rPr>
      </w:pPr>
      <w:r w:rsidRPr="00284004">
        <w:rPr>
          <w:sz w:val="28"/>
          <w:szCs w:val="28"/>
        </w:rPr>
        <w:t>к</w:t>
      </w:r>
      <w:r w:rsidR="00EE46CA" w:rsidRPr="00284004">
        <w:rPr>
          <w:sz w:val="28"/>
          <w:szCs w:val="28"/>
        </w:rPr>
        <w:t>онстанты</w:t>
      </w:r>
      <w:r w:rsidR="00DD6419" w:rsidRPr="00284004">
        <w:rPr>
          <w:sz w:val="28"/>
          <w:szCs w:val="28"/>
        </w:rPr>
        <w:t>;</w:t>
      </w:r>
    </w:p>
    <w:p w14:paraId="6B1412CD" w14:textId="77777777" w:rsidR="00DD6419" w:rsidRPr="00284004" w:rsidRDefault="00FC6D14" w:rsidP="00EE46CA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szCs w:val="28"/>
        </w:rPr>
      </w:pPr>
      <w:r w:rsidRPr="00284004">
        <w:rPr>
          <w:sz w:val="28"/>
          <w:szCs w:val="28"/>
        </w:rPr>
        <w:lastRenderedPageBreak/>
        <w:t>р</w:t>
      </w:r>
      <w:r w:rsidR="00DD6419" w:rsidRPr="00284004">
        <w:rPr>
          <w:sz w:val="28"/>
          <w:szCs w:val="28"/>
        </w:rPr>
        <w:t>азделители.</w:t>
      </w:r>
    </w:p>
    <w:p w14:paraId="7C2230EA" w14:textId="77777777" w:rsidR="00DD6419" w:rsidRPr="00284004" w:rsidRDefault="00DD6419" w:rsidP="0019459E">
      <w:pPr>
        <w:pStyle w:val="a3"/>
        <w:ind w:left="0" w:firstLine="709"/>
        <w:contextualSpacing w:val="0"/>
        <w:rPr>
          <w:sz w:val="28"/>
          <w:szCs w:val="28"/>
        </w:rPr>
      </w:pPr>
      <w:r w:rsidRPr="00284004">
        <w:rPr>
          <w:sz w:val="28"/>
          <w:szCs w:val="28"/>
        </w:rPr>
        <w:t>Переменные представляют собой именованные области памяти для хранения данных.</w:t>
      </w:r>
      <w:r w:rsidR="00EE46CA" w:rsidRPr="00284004">
        <w:rPr>
          <w:sz w:val="28"/>
          <w:szCs w:val="28"/>
        </w:rPr>
        <w:t xml:space="preserve"> Изменение значения переменной возможно в процессе выполнения программы.</w:t>
      </w:r>
      <w:r w:rsidR="0019459E" w:rsidRPr="00284004">
        <w:rPr>
          <w:sz w:val="28"/>
          <w:szCs w:val="28"/>
        </w:rPr>
        <w:t xml:space="preserve"> </w:t>
      </w:r>
      <w:r w:rsidRPr="00284004">
        <w:rPr>
          <w:sz w:val="28"/>
          <w:szCs w:val="28"/>
        </w:rPr>
        <w:t>Синтаксис определения</w:t>
      </w:r>
      <w:r w:rsidR="00FC6D14" w:rsidRPr="00284004">
        <w:rPr>
          <w:sz w:val="28"/>
          <w:szCs w:val="28"/>
        </w:rPr>
        <w:t xml:space="preserve"> переменной: тип </w:t>
      </w:r>
      <w:proofErr w:type="spellStart"/>
      <w:r w:rsidR="00FC6D14" w:rsidRPr="00284004">
        <w:rPr>
          <w:sz w:val="28"/>
          <w:szCs w:val="28"/>
        </w:rPr>
        <w:t>имя_переменной</w:t>
      </w:r>
      <w:proofErr w:type="spellEnd"/>
      <w:r w:rsidR="00FC6D14" w:rsidRPr="00284004">
        <w:rPr>
          <w:sz w:val="28"/>
          <w:szCs w:val="28"/>
        </w:rPr>
        <w:t>.</w:t>
      </w:r>
      <w:r w:rsidR="0019459E" w:rsidRPr="00284004">
        <w:rPr>
          <w:sz w:val="28"/>
          <w:szCs w:val="28"/>
        </w:rPr>
        <w:t xml:space="preserve"> </w:t>
      </w:r>
      <w:r w:rsidRPr="00284004">
        <w:rPr>
          <w:sz w:val="28"/>
          <w:szCs w:val="28"/>
        </w:rPr>
        <w:t xml:space="preserve">Переменные могут быть инициализированы при </w:t>
      </w:r>
      <w:r w:rsidR="00FC6D14" w:rsidRPr="00284004">
        <w:rPr>
          <w:sz w:val="28"/>
          <w:szCs w:val="28"/>
        </w:rPr>
        <w:t xml:space="preserve">объявлении: </w:t>
      </w:r>
      <w:proofErr w:type="spellStart"/>
      <w:r w:rsidR="00FC6D14" w:rsidRPr="00284004">
        <w:rPr>
          <w:sz w:val="28"/>
          <w:szCs w:val="28"/>
        </w:rPr>
        <w:t>string</w:t>
      </w:r>
      <w:proofErr w:type="spellEnd"/>
      <w:r w:rsidR="00FC6D14" w:rsidRPr="00284004">
        <w:rPr>
          <w:sz w:val="28"/>
          <w:szCs w:val="28"/>
        </w:rPr>
        <w:t xml:space="preserve"> </w:t>
      </w:r>
      <w:proofErr w:type="spellStart"/>
      <w:r w:rsidR="00FC6D14" w:rsidRPr="00284004">
        <w:rPr>
          <w:sz w:val="28"/>
          <w:szCs w:val="28"/>
        </w:rPr>
        <w:t>name</w:t>
      </w:r>
      <w:proofErr w:type="spellEnd"/>
      <w:r w:rsidR="00FC6D14" w:rsidRPr="00284004">
        <w:rPr>
          <w:sz w:val="28"/>
          <w:szCs w:val="28"/>
        </w:rPr>
        <w:t xml:space="preserve"> = "</w:t>
      </w:r>
      <w:proofErr w:type="spellStart"/>
      <w:r w:rsidR="00FC6D14" w:rsidRPr="00284004">
        <w:rPr>
          <w:sz w:val="28"/>
          <w:szCs w:val="28"/>
        </w:rPr>
        <w:t>Tom</w:t>
      </w:r>
      <w:proofErr w:type="spellEnd"/>
      <w:r w:rsidR="00FC6D14" w:rsidRPr="00284004">
        <w:rPr>
          <w:sz w:val="28"/>
          <w:szCs w:val="28"/>
        </w:rPr>
        <w:t>".</w:t>
      </w:r>
    </w:p>
    <w:p w14:paraId="46BB7752" w14:textId="191589FD" w:rsidR="00DD6419" w:rsidRPr="00284004" w:rsidRDefault="00DD6419" w:rsidP="0019459E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84004">
        <w:rPr>
          <w:rFonts w:ascii="Times New Roman" w:hAnsi="Times New Roman" w:cs="Times New Roman"/>
          <w:sz w:val="28"/>
          <w:szCs w:val="28"/>
        </w:rPr>
        <w:t>Константы</w:t>
      </w:r>
      <w:r w:rsidRPr="00284004">
        <w:rPr>
          <w:rFonts w:ascii="Times New Roman" w:hAnsi="Times New Roman" w:cs="Times New Roman"/>
          <w:bCs/>
          <w:sz w:val="28"/>
          <w:szCs w:val="28"/>
        </w:rPr>
        <w:t xml:space="preserve"> определя</w:t>
      </w:r>
      <w:r w:rsidR="00EE08B3">
        <w:rPr>
          <w:rFonts w:ascii="Times New Roman" w:hAnsi="Times New Roman" w:cs="Times New Roman"/>
          <w:bCs/>
          <w:sz w:val="28"/>
          <w:szCs w:val="28"/>
        </w:rPr>
        <w:t xml:space="preserve">ются с помощью ключевого слова </w:t>
      </w:r>
      <w:proofErr w:type="spellStart"/>
      <w:r w:rsidRPr="00284004">
        <w:rPr>
          <w:rFonts w:ascii="Times New Roman" w:hAnsi="Times New Roman" w:cs="Times New Roman"/>
          <w:bCs/>
          <w:sz w:val="28"/>
          <w:szCs w:val="28"/>
        </w:rPr>
        <w:t>const</w:t>
      </w:r>
      <w:proofErr w:type="spellEnd"/>
      <w:r w:rsidRPr="00284004">
        <w:rPr>
          <w:rFonts w:ascii="Times New Roman" w:hAnsi="Times New Roman" w:cs="Times New Roman"/>
          <w:bCs/>
          <w:sz w:val="28"/>
          <w:szCs w:val="28"/>
        </w:rPr>
        <w:t xml:space="preserve"> и должны быть инициализированы при объявлении. Значение константы не может быть изменено после определения.</w:t>
      </w:r>
      <w:r w:rsidR="0019459E" w:rsidRPr="00284004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284004">
        <w:rPr>
          <w:rFonts w:ascii="Times New Roman" w:hAnsi="Times New Roman" w:cs="Times New Roman"/>
          <w:sz w:val="28"/>
          <w:szCs w:val="28"/>
        </w:rPr>
        <w:t>Например</w:t>
      </w:r>
      <w:r w:rsidR="002459B4" w:rsidRPr="00284004">
        <w:rPr>
          <w:rFonts w:ascii="Times New Roman" w:hAnsi="Times New Roman" w:cs="Times New Roman"/>
          <w:sz w:val="28"/>
          <w:szCs w:val="28"/>
        </w:rPr>
        <w:t>,</w:t>
      </w:r>
      <w:r w:rsidRPr="00284004">
        <w:rPr>
          <w:rFonts w:ascii="Times New Roman" w:hAnsi="Times New Roman" w:cs="Times New Roman"/>
          <w:sz w:val="28"/>
          <w:szCs w:val="28"/>
        </w:rPr>
        <w:t xml:space="preserve"> </w:t>
      </w:r>
      <w:r w:rsidRPr="00284004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284004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284004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284004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284004">
        <w:rPr>
          <w:rFonts w:ascii="Times New Roman" w:hAnsi="Times New Roman" w:cs="Times New Roman"/>
          <w:bCs/>
          <w:sz w:val="28"/>
          <w:szCs w:val="28"/>
          <w:lang w:val="en-US"/>
        </w:rPr>
        <w:t>NAME</w:t>
      </w:r>
      <w:r w:rsidRPr="00284004">
        <w:rPr>
          <w:rFonts w:ascii="Times New Roman" w:hAnsi="Times New Roman" w:cs="Times New Roman"/>
          <w:bCs/>
          <w:sz w:val="28"/>
          <w:szCs w:val="28"/>
        </w:rPr>
        <w:t xml:space="preserve"> = "</w:t>
      </w:r>
      <w:r w:rsidRPr="00284004">
        <w:rPr>
          <w:rFonts w:ascii="Times New Roman" w:hAnsi="Times New Roman" w:cs="Times New Roman"/>
          <w:bCs/>
          <w:sz w:val="28"/>
          <w:szCs w:val="28"/>
          <w:lang w:val="en-US"/>
        </w:rPr>
        <w:t>Tom</w:t>
      </w:r>
      <w:r w:rsidRPr="00284004">
        <w:rPr>
          <w:rFonts w:ascii="Times New Roman" w:hAnsi="Times New Roman" w:cs="Times New Roman"/>
          <w:bCs/>
          <w:sz w:val="28"/>
          <w:szCs w:val="28"/>
        </w:rPr>
        <w:t>";</w:t>
      </w:r>
    </w:p>
    <w:p w14:paraId="20DD5770" w14:textId="77777777" w:rsidR="00DD6419" w:rsidRPr="00284004" w:rsidRDefault="00DD6419" w:rsidP="00DD64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84004">
        <w:rPr>
          <w:rFonts w:ascii="Times New Roman" w:hAnsi="Times New Roman" w:cs="Times New Roman"/>
          <w:sz w:val="28"/>
          <w:szCs w:val="28"/>
        </w:rPr>
        <w:t>C# поддерживает несколько базовых типов данных:</w:t>
      </w:r>
    </w:p>
    <w:p w14:paraId="66702493" w14:textId="77777777" w:rsidR="00DD6419" w:rsidRPr="00284004" w:rsidRDefault="00DD6419" w:rsidP="00EE46CA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szCs w:val="28"/>
        </w:rPr>
      </w:pPr>
      <w:proofErr w:type="spellStart"/>
      <w:r w:rsidRPr="00284004">
        <w:rPr>
          <w:sz w:val="28"/>
          <w:szCs w:val="28"/>
        </w:rPr>
        <w:t>int</w:t>
      </w:r>
      <w:proofErr w:type="spellEnd"/>
      <w:r w:rsidR="00EE46CA" w:rsidRPr="00284004">
        <w:rPr>
          <w:sz w:val="28"/>
          <w:szCs w:val="28"/>
        </w:rPr>
        <w:t>: целые числа (</w:t>
      </w:r>
      <w:r w:rsidRPr="00284004">
        <w:rPr>
          <w:sz w:val="28"/>
          <w:szCs w:val="28"/>
        </w:rPr>
        <w:t>123);</w:t>
      </w:r>
    </w:p>
    <w:p w14:paraId="773800C7" w14:textId="77777777" w:rsidR="00DD6419" w:rsidRPr="00284004" w:rsidRDefault="00DD6419" w:rsidP="00EE46CA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szCs w:val="28"/>
        </w:rPr>
      </w:pPr>
      <w:proofErr w:type="spellStart"/>
      <w:r w:rsidRPr="00284004">
        <w:rPr>
          <w:sz w:val="28"/>
          <w:szCs w:val="28"/>
        </w:rPr>
        <w:t>double</w:t>
      </w:r>
      <w:proofErr w:type="spellEnd"/>
      <w:r w:rsidRPr="00284004">
        <w:rPr>
          <w:sz w:val="28"/>
          <w:szCs w:val="28"/>
        </w:rPr>
        <w:t>: числа с плавающей запятой (19.99);</w:t>
      </w:r>
    </w:p>
    <w:p w14:paraId="3A82C948" w14:textId="77777777" w:rsidR="00DD6419" w:rsidRPr="00284004" w:rsidRDefault="00DD6419" w:rsidP="00EE46CA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szCs w:val="28"/>
        </w:rPr>
      </w:pPr>
      <w:proofErr w:type="spellStart"/>
      <w:r w:rsidRPr="00284004">
        <w:rPr>
          <w:sz w:val="28"/>
          <w:szCs w:val="28"/>
        </w:rPr>
        <w:t>char</w:t>
      </w:r>
      <w:proofErr w:type="spellEnd"/>
      <w:r w:rsidRPr="00284004">
        <w:rPr>
          <w:sz w:val="28"/>
          <w:szCs w:val="28"/>
        </w:rPr>
        <w:t>: одиночные символы ('A');</w:t>
      </w:r>
    </w:p>
    <w:p w14:paraId="467093B7" w14:textId="77777777" w:rsidR="00DD6419" w:rsidRPr="00284004" w:rsidRDefault="00DD6419" w:rsidP="00EE46CA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szCs w:val="28"/>
        </w:rPr>
      </w:pPr>
      <w:proofErr w:type="spellStart"/>
      <w:r w:rsidRPr="00284004">
        <w:rPr>
          <w:sz w:val="28"/>
          <w:szCs w:val="28"/>
        </w:rPr>
        <w:t>string</w:t>
      </w:r>
      <w:proofErr w:type="spellEnd"/>
      <w:r w:rsidRPr="00284004">
        <w:rPr>
          <w:sz w:val="28"/>
          <w:szCs w:val="28"/>
        </w:rPr>
        <w:t>: строки текста ("</w:t>
      </w:r>
      <w:proofErr w:type="spellStart"/>
      <w:r w:rsidRPr="00284004">
        <w:rPr>
          <w:sz w:val="28"/>
          <w:szCs w:val="28"/>
        </w:rPr>
        <w:t>Hello</w:t>
      </w:r>
      <w:proofErr w:type="spellEnd"/>
      <w:r w:rsidRPr="00284004">
        <w:rPr>
          <w:sz w:val="28"/>
          <w:szCs w:val="28"/>
        </w:rPr>
        <w:t>");</w:t>
      </w:r>
    </w:p>
    <w:p w14:paraId="67DFB509" w14:textId="77777777" w:rsidR="00DD6419" w:rsidRPr="00284004" w:rsidRDefault="00DD6419" w:rsidP="00EE46CA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szCs w:val="28"/>
        </w:rPr>
      </w:pPr>
      <w:proofErr w:type="spellStart"/>
      <w:r w:rsidRPr="00284004">
        <w:rPr>
          <w:sz w:val="28"/>
          <w:szCs w:val="28"/>
        </w:rPr>
        <w:t>bool</w:t>
      </w:r>
      <w:proofErr w:type="spellEnd"/>
      <w:r w:rsidRPr="00284004">
        <w:rPr>
          <w:sz w:val="28"/>
          <w:szCs w:val="28"/>
        </w:rPr>
        <w:t>: логические значения (</w:t>
      </w:r>
      <w:proofErr w:type="spellStart"/>
      <w:r w:rsidRPr="00284004">
        <w:rPr>
          <w:sz w:val="28"/>
          <w:szCs w:val="28"/>
        </w:rPr>
        <w:t>true</w:t>
      </w:r>
      <w:proofErr w:type="spellEnd"/>
      <w:r w:rsidRPr="00284004">
        <w:rPr>
          <w:sz w:val="28"/>
          <w:szCs w:val="28"/>
        </w:rPr>
        <w:t xml:space="preserve"> или </w:t>
      </w:r>
      <w:proofErr w:type="spellStart"/>
      <w:r w:rsidRPr="00284004">
        <w:rPr>
          <w:sz w:val="28"/>
          <w:szCs w:val="28"/>
        </w:rPr>
        <w:t>false</w:t>
      </w:r>
      <w:proofErr w:type="spellEnd"/>
      <w:r w:rsidRPr="00284004">
        <w:rPr>
          <w:sz w:val="28"/>
          <w:szCs w:val="28"/>
        </w:rPr>
        <w:t>).</w:t>
      </w:r>
    </w:p>
    <w:p w14:paraId="0C310725" w14:textId="77777777" w:rsidR="00DD6419" w:rsidRPr="00284004" w:rsidRDefault="00DD6419" w:rsidP="00DD64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84004">
        <w:rPr>
          <w:rFonts w:ascii="Times New Roman" w:hAnsi="Times New Roman" w:cs="Times New Roman"/>
          <w:sz w:val="28"/>
          <w:szCs w:val="28"/>
        </w:rPr>
        <w:t>Выражения в C# состоят из операндов и операторов. Правила составления выражений включают:</w:t>
      </w:r>
    </w:p>
    <w:p w14:paraId="4FEBC6FF" w14:textId="77777777" w:rsidR="00DD6419" w:rsidRPr="00284004" w:rsidRDefault="0064218C" w:rsidP="00EE46CA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szCs w:val="28"/>
        </w:rPr>
      </w:pPr>
      <w:r w:rsidRPr="00284004">
        <w:rPr>
          <w:sz w:val="28"/>
          <w:szCs w:val="28"/>
        </w:rPr>
        <w:t>п</w:t>
      </w:r>
      <w:r w:rsidR="00DD6419" w:rsidRPr="00284004">
        <w:rPr>
          <w:sz w:val="28"/>
          <w:szCs w:val="28"/>
        </w:rPr>
        <w:t>риоритет операций</w:t>
      </w:r>
      <w:r w:rsidRPr="00284004">
        <w:rPr>
          <w:sz w:val="28"/>
          <w:szCs w:val="28"/>
        </w:rPr>
        <w:t>;</w:t>
      </w:r>
    </w:p>
    <w:p w14:paraId="6658B1FC" w14:textId="79C3734F" w:rsidR="00DD6419" w:rsidRPr="00A0442F" w:rsidRDefault="0064218C" w:rsidP="00284004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szCs w:val="28"/>
        </w:rPr>
      </w:pPr>
      <w:r w:rsidRPr="00284004">
        <w:rPr>
          <w:sz w:val="28"/>
          <w:szCs w:val="28"/>
        </w:rPr>
        <w:t>а</w:t>
      </w:r>
      <w:r w:rsidR="00DD6419" w:rsidRPr="00284004">
        <w:rPr>
          <w:sz w:val="28"/>
          <w:szCs w:val="28"/>
        </w:rPr>
        <w:t>ссоциативность.</w:t>
      </w:r>
    </w:p>
    <w:p w14:paraId="1AA373A7" w14:textId="1C05095A" w:rsidR="00DD6419" w:rsidRPr="00284004" w:rsidRDefault="00DD6419" w:rsidP="00EE08B3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84004">
        <w:rPr>
          <w:rFonts w:ascii="Times New Roman" w:hAnsi="Times New Roman" w:cs="Times New Roman"/>
          <w:sz w:val="28"/>
          <w:szCs w:val="28"/>
        </w:rPr>
        <w:t>C# включает различные группы операторов</w:t>
      </w:r>
      <w:r w:rsidR="00284004">
        <w:rPr>
          <w:rFonts w:ascii="Times New Roman" w:hAnsi="Times New Roman" w:cs="Times New Roman"/>
          <w:sz w:val="28"/>
          <w:szCs w:val="28"/>
        </w:rPr>
        <w:t>, которые приведены в таблице 1</w:t>
      </w:r>
      <w:r w:rsidR="0064218C" w:rsidRPr="00284004">
        <w:rPr>
          <w:rFonts w:ascii="Times New Roman" w:hAnsi="Times New Roman" w:cs="Times New Roman"/>
          <w:sz w:val="28"/>
          <w:szCs w:val="28"/>
        </w:rPr>
        <w:t>.</w:t>
      </w:r>
    </w:p>
    <w:p w14:paraId="0B988D49" w14:textId="77777777" w:rsidR="0064218C" w:rsidRPr="00284004" w:rsidRDefault="0064218C" w:rsidP="00F620DD">
      <w:pPr>
        <w:pStyle w:val="a6"/>
        <w:keepNext/>
        <w:spacing w:after="0" w:line="360" w:lineRule="auto"/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</w:pPr>
      <w:r w:rsidRPr="00284004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 xml:space="preserve">Таблица </w:t>
      </w:r>
      <w:r w:rsidRPr="00284004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fldChar w:fldCharType="begin"/>
      </w:r>
      <w:r w:rsidRPr="00284004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instrText xml:space="preserve"> SEQ Таблица \* ARABIC </w:instrText>
      </w:r>
      <w:r w:rsidRPr="00284004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fldChar w:fldCharType="separate"/>
      </w:r>
      <w:r w:rsidR="00053AE2" w:rsidRPr="00284004">
        <w:rPr>
          <w:rFonts w:ascii="Times New Roman" w:hAnsi="Times New Roman" w:cs="Times New Roman"/>
          <w:i w:val="0"/>
          <w:noProof/>
          <w:color w:val="000000" w:themeColor="text1"/>
          <w:sz w:val="28"/>
          <w:szCs w:val="28"/>
        </w:rPr>
        <w:t>1</w:t>
      </w:r>
      <w:r w:rsidRPr="00284004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fldChar w:fldCharType="end"/>
      </w:r>
      <w:r w:rsidRPr="00284004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 xml:space="preserve"> - Операторы языка </w:t>
      </w:r>
      <w:r w:rsidRPr="00284004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C#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547"/>
        <w:gridCol w:w="6798"/>
      </w:tblGrid>
      <w:tr w:rsidR="002459B4" w:rsidRPr="00085E88" w14:paraId="78D66A3E" w14:textId="77777777" w:rsidTr="00C15C20">
        <w:trPr>
          <w:jc w:val="center"/>
        </w:trPr>
        <w:tc>
          <w:tcPr>
            <w:tcW w:w="2547" w:type="dxa"/>
            <w:vAlign w:val="center"/>
          </w:tcPr>
          <w:p w14:paraId="7670E529" w14:textId="77777777" w:rsidR="002459B4" w:rsidRPr="0005084C" w:rsidRDefault="002459B4" w:rsidP="002459B4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5084C">
              <w:rPr>
                <w:rFonts w:ascii="Times New Roman" w:hAnsi="Times New Roman" w:cs="Times New Roman"/>
                <w:b/>
                <w:sz w:val="24"/>
                <w:szCs w:val="24"/>
              </w:rPr>
              <w:t>Группа операторов</w:t>
            </w:r>
          </w:p>
        </w:tc>
        <w:tc>
          <w:tcPr>
            <w:tcW w:w="6798" w:type="dxa"/>
            <w:vAlign w:val="center"/>
          </w:tcPr>
          <w:p w14:paraId="64144636" w14:textId="77777777" w:rsidR="002459B4" w:rsidRPr="0005084C" w:rsidRDefault="002459B4" w:rsidP="002459B4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5084C">
              <w:rPr>
                <w:rFonts w:ascii="Times New Roman" w:hAnsi="Times New Roman" w:cs="Times New Roman"/>
                <w:b/>
                <w:sz w:val="24"/>
                <w:szCs w:val="24"/>
              </w:rPr>
              <w:t>Описание</w:t>
            </w:r>
          </w:p>
        </w:tc>
      </w:tr>
      <w:tr w:rsidR="002459B4" w:rsidRPr="00085E88" w14:paraId="31525DD4" w14:textId="77777777" w:rsidTr="00C15C20">
        <w:trPr>
          <w:jc w:val="center"/>
        </w:trPr>
        <w:tc>
          <w:tcPr>
            <w:tcW w:w="2547" w:type="dxa"/>
            <w:vAlign w:val="center"/>
          </w:tcPr>
          <w:p w14:paraId="54B6CA8D" w14:textId="77777777" w:rsidR="002459B4" w:rsidRPr="00085E88" w:rsidRDefault="002459B4" w:rsidP="002459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5E88">
              <w:rPr>
                <w:rFonts w:ascii="Times New Roman" w:hAnsi="Times New Roman" w:cs="Times New Roman"/>
                <w:sz w:val="24"/>
                <w:szCs w:val="24"/>
              </w:rPr>
              <w:t>Арифметические</w:t>
            </w:r>
          </w:p>
        </w:tc>
        <w:tc>
          <w:tcPr>
            <w:tcW w:w="6798" w:type="dxa"/>
            <w:vAlign w:val="center"/>
          </w:tcPr>
          <w:p w14:paraId="03857125" w14:textId="77777777" w:rsidR="002459B4" w:rsidRPr="00085E88" w:rsidRDefault="002459B4" w:rsidP="002459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5E88">
              <w:rPr>
                <w:rFonts w:ascii="Times New Roman" w:hAnsi="Times New Roman" w:cs="Times New Roman"/>
                <w:sz w:val="24"/>
                <w:szCs w:val="24"/>
              </w:rPr>
              <w:t>Выполняют математические операции (+, -, *, /</w:t>
            </w:r>
            <w:r w:rsidR="00C15C20" w:rsidRPr="00085E88">
              <w:rPr>
                <w:rFonts w:ascii="Times New Roman" w:hAnsi="Times New Roman" w:cs="Times New Roman"/>
                <w:sz w:val="24"/>
                <w:szCs w:val="24"/>
              </w:rPr>
              <w:t>, %</w:t>
            </w:r>
            <w:r w:rsidRPr="00085E88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2459B4" w:rsidRPr="00085E88" w14:paraId="43082FA7" w14:textId="77777777" w:rsidTr="00C15C20">
        <w:trPr>
          <w:jc w:val="center"/>
        </w:trPr>
        <w:tc>
          <w:tcPr>
            <w:tcW w:w="2547" w:type="dxa"/>
            <w:vAlign w:val="center"/>
          </w:tcPr>
          <w:p w14:paraId="3FE64922" w14:textId="77777777" w:rsidR="002459B4" w:rsidRPr="00085E88" w:rsidRDefault="002459B4" w:rsidP="002459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5E88">
              <w:rPr>
                <w:rFonts w:ascii="Times New Roman" w:hAnsi="Times New Roman" w:cs="Times New Roman"/>
                <w:sz w:val="24"/>
                <w:szCs w:val="24"/>
              </w:rPr>
              <w:t>Сравнения</w:t>
            </w:r>
          </w:p>
        </w:tc>
        <w:tc>
          <w:tcPr>
            <w:tcW w:w="6798" w:type="dxa"/>
            <w:vAlign w:val="center"/>
          </w:tcPr>
          <w:p w14:paraId="00908342" w14:textId="77777777" w:rsidR="002459B4" w:rsidRPr="00085E88" w:rsidRDefault="002459B4" w:rsidP="002459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5E88">
              <w:rPr>
                <w:rFonts w:ascii="Times New Roman" w:hAnsi="Times New Roman" w:cs="Times New Roman"/>
                <w:sz w:val="24"/>
                <w:szCs w:val="24"/>
              </w:rPr>
              <w:t>Сравнивают значения (==</w:t>
            </w:r>
            <w:proofErr w:type="gramStart"/>
            <w:r w:rsidRPr="00085E88">
              <w:rPr>
                <w:rFonts w:ascii="Times New Roman" w:hAnsi="Times New Roman" w:cs="Times New Roman"/>
                <w:sz w:val="24"/>
                <w:szCs w:val="24"/>
              </w:rPr>
              <w:t>, !</w:t>
            </w:r>
            <w:proofErr w:type="gramEnd"/>
            <w:r w:rsidRPr="00085E88">
              <w:rPr>
                <w:rFonts w:ascii="Times New Roman" w:hAnsi="Times New Roman" w:cs="Times New Roman"/>
                <w:sz w:val="24"/>
                <w:szCs w:val="24"/>
              </w:rPr>
              <w:t xml:space="preserve">=, </w:t>
            </w:r>
            <w:r w:rsidRPr="00085E8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gt;</w:t>
            </w:r>
            <w:r w:rsidRPr="00085E88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085E8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&lt;</w:t>
            </w:r>
            <w:r w:rsidRPr="00085E88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085E8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&gt;=</w:t>
            </w:r>
            <w:r w:rsidRPr="00085E88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085E8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&lt;=</w:t>
            </w:r>
            <w:r w:rsidRPr="00085E88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2459B4" w:rsidRPr="00085E88" w14:paraId="79B99352" w14:textId="77777777" w:rsidTr="00C15C20">
        <w:trPr>
          <w:jc w:val="center"/>
        </w:trPr>
        <w:tc>
          <w:tcPr>
            <w:tcW w:w="2547" w:type="dxa"/>
            <w:vAlign w:val="center"/>
          </w:tcPr>
          <w:p w14:paraId="2C18E7BF" w14:textId="77777777" w:rsidR="002459B4" w:rsidRPr="00085E88" w:rsidRDefault="002459B4" w:rsidP="002459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5E88">
              <w:rPr>
                <w:rFonts w:ascii="Times New Roman" w:hAnsi="Times New Roman" w:cs="Times New Roman"/>
                <w:sz w:val="24"/>
                <w:szCs w:val="24"/>
              </w:rPr>
              <w:t>Логические</w:t>
            </w:r>
          </w:p>
        </w:tc>
        <w:tc>
          <w:tcPr>
            <w:tcW w:w="6798" w:type="dxa"/>
            <w:vAlign w:val="center"/>
          </w:tcPr>
          <w:p w14:paraId="527F53AA" w14:textId="77777777" w:rsidR="002459B4" w:rsidRPr="00085E88" w:rsidRDefault="002459B4" w:rsidP="002459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5E88">
              <w:rPr>
                <w:rFonts w:ascii="Times New Roman" w:hAnsi="Times New Roman" w:cs="Times New Roman"/>
                <w:sz w:val="24"/>
                <w:szCs w:val="24"/>
              </w:rPr>
              <w:t>Выполняют логические операции (</w:t>
            </w:r>
            <w:r w:rsidRPr="00085E8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amp;&amp;, ||</w:t>
            </w:r>
            <w:proofErr w:type="gramStart"/>
            <w:r w:rsidRPr="00085E8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 !</w:t>
            </w:r>
            <w:proofErr w:type="gramEnd"/>
            <w:r w:rsidRPr="00085E8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 ^</w:t>
            </w:r>
            <w:r w:rsidRPr="00085E88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2459B4" w:rsidRPr="00085E88" w14:paraId="170E8B81" w14:textId="77777777" w:rsidTr="00C15C20">
        <w:trPr>
          <w:jc w:val="center"/>
        </w:trPr>
        <w:tc>
          <w:tcPr>
            <w:tcW w:w="2547" w:type="dxa"/>
            <w:vAlign w:val="center"/>
          </w:tcPr>
          <w:p w14:paraId="5F55A693" w14:textId="77777777" w:rsidR="002459B4" w:rsidRPr="00085E88" w:rsidRDefault="002459B4" w:rsidP="002459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5E88">
              <w:rPr>
                <w:rFonts w:ascii="Times New Roman" w:hAnsi="Times New Roman" w:cs="Times New Roman"/>
                <w:sz w:val="24"/>
                <w:szCs w:val="24"/>
              </w:rPr>
              <w:t>Побитовые</w:t>
            </w:r>
          </w:p>
        </w:tc>
        <w:tc>
          <w:tcPr>
            <w:tcW w:w="6798" w:type="dxa"/>
            <w:vAlign w:val="center"/>
          </w:tcPr>
          <w:p w14:paraId="73E443EB" w14:textId="77777777" w:rsidR="002459B4" w:rsidRPr="00085E88" w:rsidRDefault="002459B4" w:rsidP="00C15C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5E88">
              <w:rPr>
                <w:rFonts w:ascii="Times New Roman" w:hAnsi="Times New Roman" w:cs="Times New Roman"/>
                <w:sz w:val="24"/>
                <w:szCs w:val="24"/>
              </w:rPr>
              <w:t xml:space="preserve">Выполняют операции на уровне битов </w:t>
            </w:r>
            <w:r w:rsidR="00C15C20" w:rsidRPr="00085E88">
              <w:rPr>
                <w:rFonts w:ascii="Times New Roman" w:hAnsi="Times New Roman" w:cs="Times New Roman"/>
                <w:sz w:val="24"/>
                <w:szCs w:val="24"/>
              </w:rPr>
              <w:t>(&amp;, |, ^, ~, &lt;&lt;, &gt;&gt;)</w:t>
            </w:r>
          </w:p>
        </w:tc>
      </w:tr>
      <w:tr w:rsidR="002459B4" w:rsidRPr="00085E88" w14:paraId="6555D7F0" w14:textId="77777777" w:rsidTr="00C15C20">
        <w:trPr>
          <w:jc w:val="center"/>
        </w:trPr>
        <w:tc>
          <w:tcPr>
            <w:tcW w:w="2547" w:type="dxa"/>
            <w:vAlign w:val="center"/>
          </w:tcPr>
          <w:p w14:paraId="240A9487" w14:textId="77777777" w:rsidR="002459B4" w:rsidRPr="00085E88" w:rsidRDefault="002459B4" w:rsidP="002459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5E88">
              <w:rPr>
                <w:rFonts w:ascii="Times New Roman" w:hAnsi="Times New Roman" w:cs="Times New Roman"/>
                <w:sz w:val="24"/>
                <w:szCs w:val="24"/>
              </w:rPr>
              <w:t>Присваивания</w:t>
            </w:r>
          </w:p>
        </w:tc>
        <w:tc>
          <w:tcPr>
            <w:tcW w:w="6798" w:type="dxa"/>
            <w:vAlign w:val="center"/>
          </w:tcPr>
          <w:p w14:paraId="44F0CF84" w14:textId="77777777" w:rsidR="002459B4" w:rsidRPr="00085E88" w:rsidRDefault="002459B4" w:rsidP="00C15C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5E88">
              <w:rPr>
                <w:rFonts w:ascii="Times New Roman" w:hAnsi="Times New Roman" w:cs="Times New Roman"/>
                <w:sz w:val="24"/>
                <w:szCs w:val="24"/>
              </w:rPr>
              <w:t xml:space="preserve">Присваивают значения переменным </w:t>
            </w:r>
            <w:r w:rsidR="00C15C20" w:rsidRPr="00085E88">
              <w:rPr>
                <w:rFonts w:ascii="Times New Roman" w:hAnsi="Times New Roman" w:cs="Times New Roman"/>
                <w:sz w:val="24"/>
                <w:szCs w:val="24"/>
              </w:rPr>
              <w:t>(+=</w:t>
            </w:r>
            <w:r w:rsidR="00C15C20" w:rsidRPr="00085E8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 -=, *=, /=, %=, &amp;=, |=, ^=, &lt;&lt;=</w:t>
            </w:r>
            <w:proofErr w:type="gramStart"/>
            <w:r w:rsidR="00C15C20" w:rsidRPr="00085E8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 &gt;&gt;=</w:t>
            </w:r>
            <w:proofErr w:type="gramEnd"/>
            <w:r w:rsidR="00C15C20" w:rsidRPr="00085E88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14:paraId="50EF2415" w14:textId="77777777" w:rsidR="00DD6419" w:rsidRPr="00284004" w:rsidRDefault="00DD6419" w:rsidP="0005084C">
      <w:pPr>
        <w:pStyle w:val="a3"/>
        <w:spacing w:before="480"/>
        <w:ind w:left="0" w:firstLine="709"/>
        <w:contextualSpacing w:val="0"/>
        <w:rPr>
          <w:sz w:val="28"/>
        </w:rPr>
      </w:pPr>
      <w:r w:rsidRPr="00284004">
        <w:rPr>
          <w:sz w:val="28"/>
        </w:rPr>
        <w:t>Арифметический оператор сложения</w:t>
      </w:r>
      <w:r w:rsidR="0019459E" w:rsidRPr="00284004">
        <w:rPr>
          <w:sz w:val="28"/>
        </w:rPr>
        <w:t>:</w:t>
      </w:r>
    </w:p>
    <w:p w14:paraId="01480AEE" w14:textId="77777777" w:rsidR="00DD6419" w:rsidRPr="00284004" w:rsidRDefault="0019459E" w:rsidP="0019459E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lang w:val="en-US"/>
        </w:rPr>
      </w:pPr>
      <w:r w:rsidRPr="00284004">
        <w:rPr>
          <w:sz w:val="28"/>
        </w:rPr>
        <w:t>с</w:t>
      </w:r>
      <w:r w:rsidR="00DD6419" w:rsidRPr="00284004">
        <w:rPr>
          <w:sz w:val="28"/>
        </w:rPr>
        <w:t>интаксис</w:t>
      </w:r>
      <w:r w:rsidR="00DD6419" w:rsidRPr="00284004">
        <w:rPr>
          <w:sz w:val="28"/>
          <w:lang w:val="en-US"/>
        </w:rPr>
        <w:t>:</w:t>
      </w:r>
      <w:r w:rsidR="002459B4" w:rsidRPr="00284004">
        <w:rPr>
          <w:sz w:val="28"/>
          <w:lang w:val="en-US"/>
        </w:rPr>
        <w:t xml:space="preserve"> </w:t>
      </w:r>
      <w:r w:rsidR="00DD6419" w:rsidRPr="00284004">
        <w:rPr>
          <w:sz w:val="28"/>
          <w:lang w:val="en-US"/>
        </w:rPr>
        <w:t>int sum = a + b;</w:t>
      </w:r>
    </w:p>
    <w:p w14:paraId="43D80302" w14:textId="77777777" w:rsidR="00DD6419" w:rsidRPr="00284004" w:rsidRDefault="0019459E" w:rsidP="0019459E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284004">
        <w:rPr>
          <w:sz w:val="28"/>
        </w:rPr>
        <w:lastRenderedPageBreak/>
        <w:t>с</w:t>
      </w:r>
      <w:r w:rsidR="00DD6419" w:rsidRPr="00284004">
        <w:rPr>
          <w:sz w:val="28"/>
        </w:rPr>
        <w:t>емантика: складывает значения переменных a и b.</w:t>
      </w:r>
    </w:p>
    <w:p w14:paraId="50F8468F" w14:textId="77777777" w:rsidR="00DD6419" w:rsidRPr="00284004" w:rsidRDefault="00DD6419" w:rsidP="0019459E">
      <w:pPr>
        <w:pStyle w:val="a3"/>
        <w:ind w:left="0" w:firstLine="709"/>
        <w:contextualSpacing w:val="0"/>
        <w:rPr>
          <w:sz w:val="28"/>
        </w:rPr>
      </w:pPr>
      <w:r w:rsidRPr="00284004">
        <w:rPr>
          <w:sz w:val="28"/>
        </w:rPr>
        <w:t>Оператор сравнения</w:t>
      </w:r>
      <w:r w:rsidR="0019459E" w:rsidRPr="00284004">
        <w:rPr>
          <w:sz w:val="28"/>
        </w:rPr>
        <w:t>:</w:t>
      </w:r>
    </w:p>
    <w:p w14:paraId="5FB7B14A" w14:textId="77777777" w:rsidR="00DD6419" w:rsidRPr="00284004" w:rsidRDefault="0019459E" w:rsidP="0019459E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lang w:val="en-US"/>
        </w:rPr>
      </w:pPr>
      <w:r w:rsidRPr="00284004">
        <w:rPr>
          <w:sz w:val="28"/>
        </w:rPr>
        <w:t>с</w:t>
      </w:r>
      <w:r w:rsidR="00DD6419" w:rsidRPr="00284004">
        <w:rPr>
          <w:sz w:val="28"/>
        </w:rPr>
        <w:t>интаксис</w:t>
      </w:r>
      <w:r w:rsidR="00DD6419" w:rsidRPr="00284004">
        <w:rPr>
          <w:sz w:val="28"/>
          <w:lang w:val="en-US"/>
        </w:rPr>
        <w:t>:</w:t>
      </w:r>
      <w:r w:rsidR="002459B4" w:rsidRPr="00284004">
        <w:rPr>
          <w:sz w:val="28"/>
          <w:lang w:val="en-US"/>
        </w:rPr>
        <w:t xml:space="preserve"> </w:t>
      </w:r>
      <w:r w:rsidR="00DD6419" w:rsidRPr="00284004">
        <w:rPr>
          <w:sz w:val="28"/>
          <w:lang w:val="en-US"/>
        </w:rPr>
        <w:t xml:space="preserve">bool </w:t>
      </w:r>
      <w:proofErr w:type="spellStart"/>
      <w:r w:rsidR="00DD6419" w:rsidRPr="00284004">
        <w:rPr>
          <w:sz w:val="28"/>
          <w:lang w:val="en-US"/>
        </w:rPr>
        <w:t>isEqual</w:t>
      </w:r>
      <w:proofErr w:type="spellEnd"/>
      <w:r w:rsidR="00DD6419" w:rsidRPr="00284004">
        <w:rPr>
          <w:sz w:val="28"/>
          <w:lang w:val="en-US"/>
        </w:rPr>
        <w:t xml:space="preserve"> = a == b;</w:t>
      </w:r>
    </w:p>
    <w:p w14:paraId="6EA047EC" w14:textId="54B259D0" w:rsidR="00DD6419" w:rsidRPr="002A2CCE" w:rsidRDefault="0019459E" w:rsidP="00EE08B3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284004">
        <w:rPr>
          <w:sz w:val="28"/>
        </w:rPr>
        <w:t>с</w:t>
      </w:r>
      <w:r w:rsidR="00DD6419" w:rsidRPr="00284004">
        <w:rPr>
          <w:sz w:val="28"/>
        </w:rPr>
        <w:t>емантика: проверяет равенство значений a и b.</w:t>
      </w:r>
    </w:p>
    <w:p w14:paraId="597D9909" w14:textId="77777777" w:rsidR="00DD6419" w:rsidRPr="00284004" w:rsidRDefault="00DD6419" w:rsidP="0019459E">
      <w:pPr>
        <w:pStyle w:val="a3"/>
        <w:ind w:left="0" w:firstLine="709"/>
        <w:contextualSpacing w:val="0"/>
        <w:rPr>
          <w:sz w:val="28"/>
        </w:rPr>
      </w:pPr>
      <w:r w:rsidRPr="00284004">
        <w:rPr>
          <w:sz w:val="28"/>
        </w:rPr>
        <w:t>Логический оператор И</w:t>
      </w:r>
      <w:r w:rsidR="0019459E" w:rsidRPr="00284004">
        <w:rPr>
          <w:sz w:val="28"/>
        </w:rPr>
        <w:t>:</w:t>
      </w:r>
    </w:p>
    <w:p w14:paraId="4264CC61" w14:textId="77777777" w:rsidR="00DD6419" w:rsidRPr="00284004" w:rsidRDefault="0019459E" w:rsidP="0019459E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lang w:val="en-US"/>
        </w:rPr>
      </w:pPr>
      <w:r w:rsidRPr="00284004">
        <w:rPr>
          <w:sz w:val="28"/>
        </w:rPr>
        <w:t>с</w:t>
      </w:r>
      <w:r w:rsidR="00DD6419" w:rsidRPr="00284004">
        <w:rPr>
          <w:sz w:val="28"/>
        </w:rPr>
        <w:t>интаксис</w:t>
      </w:r>
      <w:r w:rsidR="00DD6419" w:rsidRPr="00284004">
        <w:rPr>
          <w:sz w:val="28"/>
          <w:lang w:val="en-US"/>
        </w:rPr>
        <w:t>:</w:t>
      </w:r>
      <w:r w:rsidR="002459B4" w:rsidRPr="00284004">
        <w:rPr>
          <w:sz w:val="28"/>
          <w:lang w:val="en-US"/>
        </w:rPr>
        <w:t xml:space="preserve"> </w:t>
      </w:r>
      <w:r w:rsidR="00DD6419" w:rsidRPr="00284004">
        <w:rPr>
          <w:sz w:val="28"/>
          <w:lang w:val="en-US"/>
        </w:rPr>
        <w:t>bool result = condition1 &amp;&amp; condition2;</w:t>
      </w:r>
    </w:p>
    <w:p w14:paraId="30018479" w14:textId="77777777" w:rsidR="00DD6419" w:rsidRPr="00284004" w:rsidRDefault="0019459E" w:rsidP="0019459E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284004">
        <w:rPr>
          <w:sz w:val="28"/>
        </w:rPr>
        <w:t>с</w:t>
      </w:r>
      <w:r w:rsidR="00DD6419" w:rsidRPr="00284004">
        <w:rPr>
          <w:sz w:val="28"/>
        </w:rPr>
        <w:t xml:space="preserve">емантика: возвращает </w:t>
      </w:r>
      <w:proofErr w:type="spellStart"/>
      <w:r w:rsidR="00DD6419" w:rsidRPr="00284004">
        <w:rPr>
          <w:sz w:val="28"/>
        </w:rPr>
        <w:t>true</w:t>
      </w:r>
      <w:proofErr w:type="spellEnd"/>
      <w:r w:rsidR="00DD6419" w:rsidRPr="00284004">
        <w:rPr>
          <w:sz w:val="28"/>
        </w:rPr>
        <w:t xml:space="preserve"> только если оба условия истинны.</w:t>
      </w:r>
    </w:p>
    <w:p w14:paraId="4543EAA0" w14:textId="77777777" w:rsidR="00DD6419" w:rsidRPr="00284004" w:rsidRDefault="00DD6419" w:rsidP="0019459E">
      <w:pPr>
        <w:pStyle w:val="a3"/>
        <w:ind w:left="0" w:firstLine="709"/>
        <w:contextualSpacing w:val="0"/>
        <w:rPr>
          <w:sz w:val="28"/>
        </w:rPr>
      </w:pPr>
      <w:r w:rsidRPr="00284004">
        <w:rPr>
          <w:sz w:val="28"/>
        </w:rPr>
        <w:t>Оператор присваивания</w:t>
      </w:r>
      <w:r w:rsidR="0019459E" w:rsidRPr="00284004">
        <w:rPr>
          <w:sz w:val="28"/>
        </w:rPr>
        <w:t>:</w:t>
      </w:r>
    </w:p>
    <w:p w14:paraId="598CDFB4" w14:textId="77777777" w:rsidR="00DD6419" w:rsidRPr="00284004" w:rsidRDefault="0019459E" w:rsidP="0019459E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284004">
        <w:rPr>
          <w:sz w:val="28"/>
        </w:rPr>
        <w:t>с</w:t>
      </w:r>
      <w:r w:rsidR="00DD6419" w:rsidRPr="00284004">
        <w:rPr>
          <w:sz w:val="28"/>
        </w:rPr>
        <w:t>интаксис:</w:t>
      </w:r>
      <w:r w:rsidR="002459B4" w:rsidRPr="00284004">
        <w:rPr>
          <w:sz w:val="28"/>
        </w:rPr>
        <w:t xml:space="preserve"> </w:t>
      </w:r>
      <w:r w:rsidR="00DD6419" w:rsidRPr="00284004">
        <w:rPr>
          <w:sz w:val="28"/>
        </w:rPr>
        <w:t>x = 10;</w:t>
      </w:r>
    </w:p>
    <w:p w14:paraId="0C6EE598" w14:textId="77777777" w:rsidR="00DD6419" w:rsidRPr="00284004" w:rsidRDefault="0019459E" w:rsidP="0019459E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284004">
        <w:rPr>
          <w:sz w:val="28"/>
        </w:rPr>
        <w:t>с</w:t>
      </w:r>
      <w:r w:rsidR="00DD6419" w:rsidRPr="00284004">
        <w:rPr>
          <w:sz w:val="28"/>
        </w:rPr>
        <w:t>емантика: присваивает значение 10 переменной x.</w:t>
      </w:r>
    </w:p>
    <w:p w14:paraId="156AAC99" w14:textId="77777777" w:rsidR="0019459E" w:rsidRPr="00284004" w:rsidRDefault="0019459E" w:rsidP="0019459E">
      <w:pPr>
        <w:pStyle w:val="a3"/>
        <w:ind w:left="709" w:firstLine="0"/>
        <w:contextualSpacing w:val="0"/>
        <w:rPr>
          <w:sz w:val="28"/>
        </w:rPr>
      </w:pPr>
      <w:r w:rsidRPr="00284004">
        <w:rPr>
          <w:sz w:val="28"/>
        </w:rPr>
        <w:t xml:space="preserve">Побитовый оператор </w:t>
      </w:r>
      <w:r w:rsidRPr="00284004">
        <w:rPr>
          <w:sz w:val="28"/>
          <w:lang w:val="en-US"/>
        </w:rPr>
        <w:t>AND</w:t>
      </w:r>
      <w:r w:rsidRPr="00284004">
        <w:rPr>
          <w:sz w:val="28"/>
        </w:rPr>
        <w:t>:</w:t>
      </w:r>
    </w:p>
    <w:p w14:paraId="386C1BC9" w14:textId="77777777" w:rsidR="0019459E" w:rsidRPr="00284004" w:rsidRDefault="0019459E" w:rsidP="0019459E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lang w:val="en-US"/>
        </w:rPr>
      </w:pPr>
      <w:r w:rsidRPr="00284004">
        <w:rPr>
          <w:sz w:val="28"/>
        </w:rPr>
        <w:t>синтаксис</w:t>
      </w:r>
      <w:r w:rsidRPr="00284004">
        <w:rPr>
          <w:sz w:val="28"/>
          <w:lang w:val="en-US"/>
        </w:rPr>
        <w:t>: int result = a &amp; b;</w:t>
      </w:r>
    </w:p>
    <w:p w14:paraId="02F89433" w14:textId="7D4D43BC" w:rsidR="0019459E" w:rsidRPr="00A0442F" w:rsidRDefault="0019459E" w:rsidP="00284004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284004">
        <w:rPr>
          <w:sz w:val="28"/>
        </w:rPr>
        <w:t xml:space="preserve">семантика: выполняет побитовое И между значениями </w:t>
      </w:r>
      <w:r w:rsidRPr="00284004">
        <w:rPr>
          <w:sz w:val="28"/>
          <w:lang w:val="en-US"/>
        </w:rPr>
        <w:t>a</w:t>
      </w:r>
      <w:r w:rsidRPr="00284004">
        <w:rPr>
          <w:sz w:val="28"/>
        </w:rPr>
        <w:t xml:space="preserve"> и </w:t>
      </w:r>
      <w:r w:rsidRPr="00284004">
        <w:rPr>
          <w:sz w:val="28"/>
          <w:lang w:val="en-US"/>
        </w:rPr>
        <w:t>b</w:t>
      </w:r>
      <w:r w:rsidRPr="00284004">
        <w:rPr>
          <w:sz w:val="28"/>
        </w:rPr>
        <w:t xml:space="preserve">, возвращая число, у которого в каждом бите стоит 1, только если в соответствующих битах </w:t>
      </w:r>
      <w:r w:rsidRPr="00284004">
        <w:rPr>
          <w:sz w:val="28"/>
          <w:lang w:val="en-US"/>
        </w:rPr>
        <w:t>a</w:t>
      </w:r>
      <w:r w:rsidRPr="00284004">
        <w:rPr>
          <w:sz w:val="28"/>
        </w:rPr>
        <w:t xml:space="preserve"> и </w:t>
      </w:r>
      <w:r w:rsidRPr="00284004">
        <w:rPr>
          <w:sz w:val="28"/>
          <w:lang w:val="en-US"/>
        </w:rPr>
        <w:t>b</w:t>
      </w:r>
      <w:r w:rsidRPr="00284004">
        <w:rPr>
          <w:sz w:val="28"/>
        </w:rPr>
        <w:t xml:space="preserve"> тоже стоят 1</w:t>
      </w:r>
      <w:r w:rsidR="00A0442F" w:rsidRPr="00A0442F">
        <w:rPr>
          <w:sz w:val="28"/>
        </w:rPr>
        <w:t xml:space="preserve"> [</w:t>
      </w:r>
      <w:r w:rsidR="00A0442F">
        <w:rPr>
          <w:sz w:val="28"/>
        </w:rPr>
        <w:fldChar w:fldCharType="begin"/>
      </w:r>
      <w:r w:rsidR="00A0442F">
        <w:rPr>
          <w:sz w:val="28"/>
        </w:rPr>
        <w:instrText xml:space="preserve"> REF _Ref201055225 \r \h </w:instrText>
      </w:r>
      <w:r w:rsidR="00A0442F">
        <w:rPr>
          <w:sz w:val="28"/>
        </w:rPr>
      </w:r>
      <w:r w:rsidR="00A0442F">
        <w:rPr>
          <w:sz w:val="28"/>
        </w:rPr>
        <w:fldChar w:fldCharType="separate"/>
      </w:r>
      <w:r w:rsidR="00EE08B3">
        <w:rPr>
          <w:sz w:val="28"/>
        </w:rPr>
        <w:t>9</w:t>
      </w:r>
      <w:r w:rsidR="00A0442F">
        <w:rPr>
          <w:sz w:val="28"/>
        </w:rPr>
        <w:fldChar w:fldCharType="end"/>
      </w:r>
      <w:r w:rsidR="00A0442F" w:rsidRPr="00A0442F">
        <w:rPr>
          <w:sz w:val="28"/>
        </w:rPr>
        <w:t>]</w:t>
      </w:r>
      <w:r w:rsidRPr="00284004">
        <w:rPr>
          <w:sz w:val="28"/>
        </w:rPr>
        <w:t>.</w:t>
      </w:r>
    </w:p>
    <w:p w14:paraId="50FAC3AC" w14:textId="2461A677" w:rsidR="00442673" w:rsidRPr="00284004" w:rsidRDefault="00F57E8B" w:rsidP="00EE08B3">
      <w:pPr>
        <w:pStyle w:val="1"/>
        <w:numPr>
          <w:ilvl w:val="2"/>
          <w:numId w:val="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8" w:name="_Toc201066419"/>
      <w:r w:rsidRPr="00284004">
        <w:rPr>
          <w:rFonts w:ascii="Times New Roman" w:hAnsi="Times New Roman" w:cs="Times New Roman"/>
          <w:b/>
          <w:color w:val="000000" w:themeColor="text1"/>
          <w:sz w:val="28"/>
          <w:szCs w:val="24"/>
        </w:rPr>
        <w:t>Способы структурирования программы</w:t>
      </w:r>
      <w:bookmarkEnd w:id="8"/>
    </w:p>
    <w:p w14:paraId="3F316E7B" w14:textId="77777777" w:rsidR="00FC6D14" w:rsidRPr="00284004" w:rsidRDefault="00FC6D14" w:rsidP="00FC6D1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84004">
        <w:rPr>
          <w:rFonts w:ascii="Times New Roman" w:hAnsi="Times New Roman" w:cs="Times New Roman"/>
          <w:sz w:val="28"/>
          <w:szCs w:val="24"/>
        </w:rPr>
        <w:t>Программа на C# обычно состоит из следующих основных элементов:</w:t>
      </w:r>
    </w:p>
    <w:p w14:paraId="66684C15" w14:textId="77777777" w:rsidR="00FC6D14" w:rsidRPr="00284004" w:rsidRDefault="00FC6D14" w:rsidP="00442673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284004">
        <w:rPr>
          <w:sz w:val="28"/>
        </w:rPr>
        <w:t>п</w:t>
      </w:r>
      <w:r w:rsidR="0000794F" w:rsidRPr="00284004">
        <w:rPr>
          <w:sz w:val="28"/>
        </w:rPr>
        <w:t>ространства имен</w:t>
      </w:r>
      <w:r w:rsidRPr="00284004">
        <w:rPr>
          <w:sz w:val="28"/>
        </w:rPr>
        <w:t>;</w:t>
      </w:r>
    </w:p>
    <w:p w14:paraId="4A3BB4F1" w14:textId="77777777" w:rsidR="00FC6D14" w:rsidRPr="00284004" w:rsidRDefault="00FC6D14" w:rsidP="00442673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284004">
        <w:rPr>
          <w:sz w:val="28"/>
        </w:rPr>
        <w:t>к</w:t>
      </w:r>
      <w:r w:rsidR="00442673" w:rsidRPr="00284004">
        <w:rPr>
          <w:sz w:val="28"/>
        </w:rPr>
        <w:t>лассы и структуры</w:t>
      </w:r>
      <w:r w:rsidRPr="00284004">
        <w:rPr>
          <w:sz w:val="28"/>
        </w:rPr>
        <w:t>;</w:t>
      </w:r>
    </w:p>
    <w:p w14:paraId="6F99704B" w14:textId="77777777" w:rsidR="00FC6D14" w:rsidRPr="00284004" w:rsidRDefault="00FC6D14" w:rsidP="00442673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284004">
        <w:rPr>
          <w:sz w:val="28"/>
        </w:rPr>
        <w:t>т</w:t>
      </w:r>
      <w:r w:rsidR="00442673" w:rsidRPr="00284004">
        <w:rPr>
          <w:sz w:val="28"/>
        </w:rPr>
        <w:t>очка входа</w:t>
      </w:r>
      <w:r w:rsidRPr="00284004">
        <w:rPr>
          <w:sz w:val="28"/>
        </w:rPr>
        <w:t>;</w:t>
      </w:r>
    </w:p>
    <w:p w14:paraId="6C75D8EA" w14:textId="77777777" w:rsidR="00FC6D14" w:rsidRPr="00284004" w:rsidRDefault="0000794F" w:rsidP="00442673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284004">
        <w:rPr>
          <w:sz w:val="28"/>
        </w:rPr>
        <w:t>к</w:t>
      </w:r>
      <w:r w:rsidR="00442673" w:rsidRPr="00284004">
        <w:rPr>
          <w:sz w:val="28"/>
        </w:rPr>
        <w:t>омментарии</w:t>
      </w:r>
      <w:r w:rsidR="00FC6D14" w:rsidRPr="00284004">
        <w:rPr>
          <w:sz w:val="28"/>
        </w:rPr>
        <w:t>.</w:t>
      </w:r>
    </w:p>
    <w:p w14:paraId="000F89F7" w14:textId="77777777" w:rsidR="0000794F" w:rsidRPr="00284004" w:rsidRDefault="0000794F" w:rsidP="000C7140">
      <w:pPr>
        <w:spacing w:after="12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4"/>
        </w:rPr>
      </w:pPr>
      <w:r w:rsidRPr="00284004">
        <w:rPr>
          <w:rFonts w:ascii="Times New Roman" w:hAnsi="Times New Roman" w:cs="Times New Roman"/>
          <w:bCs/>
          <w:sz w:val="28"/>
          <w:szCs w:val="24"/>
        </w:rPr>
        <w:t>Пример минимальной структуры программы:</w:t>
      </w:r>
    </w:p>
    <w:p w14:paraId="6F2C6D11" w14:textId="77777777" w:rsidR="0000794F" w:rsidRPr="00DA26AB" w:rsidRDefault="0000794F" w:rsidP="0087644F">
      <w:pPr>
        <w:autoSpaceDE w:val="0"/>
        <w:autoSpaceDN w:val="0"/>
        <w:adjustRightInd w:val="0"/>
        <w:spacing w:after="0" w:line="360" w:lineRule="auto"/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</w:pP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>using System;</w:t>
      </w:r>
    </w:p>
    <w:p w14:paraId="2870B35D" w14:textId="77777777" w:rsidR="0000794F" w:rsidRPr="00DA26AB" w:rsidRDefault="0000794F" w:rsidP="0087644F">
      <w:pPr>
        <w:autoSpaceDE w:val="0"/>
        <w:autoSpaceDN w:val="0"/>
        <w:adjustRightInd w:val="0"/>
        <w:spacing w:after="0" w:line="360" w:lineRule="auto"/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</w:pP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 xml:space="preserve">namespace </w:t>
      </w:r>
      <w:proofErr w:type="spellStart"/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>MyApplication</w:t>
      </w:r>
      <w:proofErr w:type="spellEnd"/>
    </w:p>
    <w:p w14:paraId="069DAFE2" w14:textId="77777777" w:rsidR="0000794F" w:rsidRPr="00DA26AB" w:rsidRDefault="0000794F" w:rsidP="0087644F">
      <w:pPr>
        <w:autoSpaceDE w:val="0"/>
        <w:autoSpaceDN w:val="0"/>
        <w:adjustRightInd w:val="0"/>
        <w:spacing w:after="0" w:line="360" w:lineRule="auto"/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</w:pP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>{</w:t>
      </w:r>
    </w:p>
    <w:p w14:paraId="6A71344F" w14:textId="77777777" w:rsidR="0000794F" w:rsidRPr="00DA26AB" w:rsidRDefault="0000794F" w:rsidP="0087644F">
      <w:pPr>
        <w:autoSpaceDE w:val="0"/>
        <w:autoSpaceDN w:val="0"/>
        <w:adjustRightInd w:val="0"/>
        <w:spacing w:after="0" w:line="360" w:lineRule="auto"/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</w:pP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 xml:space="preserve">    class Program</w:t>
      </w:r>
    </w:p>
    <w:p w14:paraId="13F0B848" w14:textId="77777777" w:rsidR="0000794F" w:rsidRPr="00DA26AB" w:rsidRDefault="0000794F" w:rsidP="0087644F">
      <w:pPr>
        <w:autoSpaceDE w:val="0"/>
        <w:autoSpaceDN w:val="0"/>
        <w:adjustRightInd w:val="0"/>
        <w:spacing w:after="0" w:line="360" w:lineRule="auto"/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</w:pP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 xml:space="preserve">    {</w:t>
      </w:r>
    </w:p>
    <w:p w14:paraId="14DA661F" w14:textId="77777777" w:rsidR="0000794F" w:rsidRPr="00DA26AB" w:rsidRDefault="0000794F" w:rsidP="0087644F">
      <w:pPr>
        <w:autoSpaceDE w:val="0"/>
        <w:autoSpaceDN w:val="0"/>
        <w:adjustRightInd w:val="0"/>
        <w:spacing w:after="0" w:line="360" w:lineRule="auto"/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</w:pP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 xml:space="preserve">        static void Main(</w:t>
      </w:r>
      <w:proofErr w:type="gramStart"/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>string[</w:t>
      </w:r>
      <w:proofErr w:type="gramEnd"/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 xml:space="preserve">] </w:t>
      </w:r>
      <w:proofErr w:type="spellStart"/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>args</w:t>
      </w:r>
      <w:proofErr w:type="spellEnd"/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>)</w:t>
      </w:r>
    </w:p>
    <w:p w14:paraId="198C5D13" w14:textId="77777777" w:rsidR="0000794F" w:rsidRPr="00DA26AB" w:rsidRDefault="0000794F" w:rsidP="0087644F">
      <w:pPr>
        <w:autoSpaceDE w:val="0"/>
        <w:autoSpaceDN w:val="0"/>
        <w:adjustRightInd w:val="0"/>
        <w:spacing w:after="0" w:line="360" w:lineRule="auto"/>
        <w:rPr>
          <w:rFonts w:ascii="Consolas" w:hAnsi="Consolas" w:cs="Courier New"/>
          <w:color w:val="000000" w:themeColor="text1"/>
          <w:sz w:val="20"/>
          <w:szCs w:val="20"/>
          <w:highlight w:val="white"/>
        </w:rPr>
      </w:pP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 xml:space="preserve">        </w:t>
      </w: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</w:rPr>
        <w:t>{</w:t>
      </w:r>
    </w:p>
    <w:p w14:paraId="38DB6304" w14:textId="77777777" w:rsidR="0000794F" w:rsidRPr="00DA26AB" w:rsidRDefault="0000794F" w:rsidP="0087644F">
      <w:pPr>
        <w:autoSpaceDE w:val="0"/>
        <w:autoSpaceDN w:val="0"/>
        <w:adjustRightInd w:val="0"/>
        <w:spacing w:after="0" w:line="360" w:lineRule="auto"/>
        <w:rPr>
          <w:rFonts w:ascii="Consolas" w:hAnsi="Consolas" w:cs="Courier New"/>
          <w:color w:val="000000" w:themeColor="text1"/>
          <w:sz w:val="20"/>
          <w:szCs w:val="20"/>
          <w:highlight w:val="white"/>
        </w:rPr>
      </w:pP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</w:rPr>
        <w:t xml:space="preserve">            </w:t>
      </w: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>Console</w:t>
      </w: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</w:rPr>
        <w:t>.</w:t>
      </w: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>WriteLine</w:t>
      </w: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</w:rPr>
        <w:t>("</w:t>
      </w: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>Hello</w:t>
      </w: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</w:rPr>
        <w:t xml:space="preserve"> </w:t>
      </w: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>World</w:t>
      </w: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</w:rPr>
        <w:t>!");</w:t>
      </w:r>
    </w:p>
    <w:p w14:paraId="5372645F" w14:textId="77777777" w:rsidR="0000794F" w:rsidRPr="00DA26AB" w:rsidRDefault="0000794F" w:rsidP="0087644F">
      <w:pPr>
        <w:autoSpaceDE w:val="0"/>
        <w:autoSpaceDN w:val="0"/>
        <w:adjustRightInd w:val="0"/>
        <w:spacing w:after="0" w:line="360" w:lineRule="auto"/>
        <w:rPr>
          <w:rFonts w:ascii="Consolas" w:hAnsi="Consolas" w:cs="Courier New"/>
          <w:color w:val="000000" w:themeColor="text1"/>
          <w:sz w:val="20"/>
          <w:szCs w:val="20"/>
          <w:highlight w:val="white"/>
        </w:rPr>
      </w:pP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</w:rPr>
        <w:lastRenderedPageBreak/>
        <w:t xml:space="preserve">        }</w:t>
      </w:r>
    </w:p>
    <w:p w14:paraId="66817B22" w14:textId="77777777" w:rsidR="0000794F" w:rsidRPr="00DA26AB" w:rsidRDefault="0000794F" w:rsidP="0087644F">
      <w:pPr>
        <w:autoSpaceDE w:val="0"/>
        <w:autoSpaceDN w:val="0"/>
        <w:adjustRightInd w:val="0"/>
        <w:spacing w:after="0" w:line="360" w:lineRule="auto"/>
        <w:rPr>
          <w:rFonts w:ascii="Consolas" w:hAnsi="Consolas" w:cs="Courier New"/>
          <w:color w:val="000000" w:themeColor="text1"/>
          <w:sz w:val="20"/>
          <w:szCs w:val="20"/>
          <w:highlight w:val="white"/>
        </w:rPr>
      </w:pP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</w:rPr>
        <w:t xml:space="preserve">    }</w:t>
      </w:r>
    </w:p>
    <w:p w14:paraId="105DB367" w14:textId="62DD244F" w:rsidR="00EE08B3" w:rsidRPr="00DA26AB" w:rsidRDefault="0000794F" w:rsidP="0087644F">
      <w:pPr>
        <w:autoSpaceDE w:val="0"/>
        <w:autoSpaceDN w:val="0"/>
        <w:adjustRightInd w:val="0"/>
        <w:spacing w:after="0" w:line="360" w:lineRule="auto"/>
        <w:rPr>
          <w:rFonts w:ascii="Consolas" w:hAnsi="Consolas" w:cs="Courier New"/>
          <w:color w:val="000000" w:themeColor="text1"/>
          <w:sz w:val="20"/>
          <w:szCs w:val="20"/>
          <w:highlight w:val="white"/>
        </w:rPr>
      </w:pP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</w:rPr>
        <w:t>}</w:t>
      </w:r>
    </w:p>
    <w:p w14:paraId="2EC551BA" w14:textId="592C5DB2" w:rsidR="00442673" w:rsidRPr="00AD0F69" w:rsidRDefault="00442673" w:rsidP="00EE08B3">
      <w:pPr>
        <w:rPr>
          <w:rFonts w:ascii="Courier New" w:hAnsi="Courier New" w:cs="Courier New"/>
          <w:color w:val="000000" w:themeColor="text1"/>
          <w:sz w:val="18"/>
          <w:szCs w:val="18"/>
          <w:highlight w:val="white"/>
        </w:rPr>
      </w:pPr>
    </w:p>
    <w:p w14:paraId="34BECCC7" w14:textId="77777777" w:rsidR="00FC6D14" w:rsidRPr="00284004" w:rsidRDefault="00FC6D14" w:rsidP="000C7140">
      <w:pPr>
        <w:spacing w:before="12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84004">
        <w:rPr>
          <w:rFonts w:ascii="Times New Roman" w:hAnsi="Times New Roman" w:cs="Times New Roman"/>
          <w:sz w:val="28"/>
          <w:szCs w:val="24"/>
        </w:rPr>
        <w:t>В C# все подпрограммы называются методами. Различие между функцией и процедурой следующее:</w:t>
      </w:r>
    </w:p>
    <w:p w14:paraId="16C2CAD5" w14:textId="77777777" w:rsidR="00FC6D14" w:rsidRPr="00284004" w:rsidRDefault="00FC6D14" w:rsidP="00710A13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284004">
        <w:rPr>
          <w:sz w:val="28"/>
        </w:rPr>
        <w:t>функция — метод, который возвращает значение;</w:t>
      </w:r>
    </w:p>
    <w:p w14:paraId="49EC0D5E" w14:textId="77777777" w:rsidR="00FC6D14" w:rsidRPr="00284004" w:rsidRDefault="00FC6D14" w:rsidP="00710A13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284004">
        <w:rPr>
          <w:sz w:val="28"/>
        </w:rPr>
        <w:t>процедура — метод,</w:t>
      </w:r>
      <w:r w:rsidR="0000794F" w:rsidRPr="00284004">
        <w:rPr>
          <w:sz w:val="28"/>
        </w:rPr>
        <w:t xml:space="preserve"> который не возвращает значения</w:t>
      </w:r>
      <w:r w:rsidRPr="00284004">
        <w:rPr>
          <w:sz w:val="28"/>
        </w:rPr>
        <w:t>.</w:t>
      </w:r>
    </w:p>
    <w:p w14:paraId="7FC9ADA1" w14:textId="77777777" w:rsidR="00FC6D14" w:rsidRPr="00284004" w:rsidRDefault="0000794F" w:rsidP="00EE08B3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284004">
        <w:rPr>
          <w:rFonts w:ascii="Times New Roman" w:hAnsi="Times New Roman" w:cs="Times New Roman"/>
          <w:sz w:val="28"/>
          <w:szCs w:val="24"/>
        </w:rPr>
        <w:t>Объявление</w:t>
      </w:r>
      <w:r w:rsidRPr="00284004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Pr="00284004">
        <w:rPr>
          <w:rFonts w:ascii="Times New Roman" w:hAnsi="Times New Roman" w:cs="Times New Roman"/>
          <w:sz w:val="28"/>
          <w:szCs w:val="24"/>
        </w:rPr>
        <w:t>процедуры</w:t>
      </w:r>
      <w:r w:rsidR="00712236" w:rsidRPr="00284004">
        <w:rPr>
          <w:rFonts w:ascii="Times New Roman" w:hAnsi="Times New Roman" w:cs="Times New Roman"/>
          <w:sz w:val="28"/>
          <w:szCs w:val="24"/>
          <w:lang w:val="en-US"/>
        </w:rPr>
        <w:t>:</w:t>
      </w:r>
    </w:p>
    <w:p w14:paraId="7716FB90" w14:textId="77777777" w:rsidR="00712236" w:rsidRPr="00DA26AB" w:rsidRDefault="00712236" w:rsidP="0087644F">
      <w:pPr>
        <w:autoSpaceDE w:val="0"/>
        <w:autoSpaceDN w:val="0"/>
        <w:adjustRightInd w:val="0"/>
        <w:spacing w:after="0" w:line="360" w:lineRule="auto"/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</w:pP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 xml:space="preserve">            void </w:t>
      </w:r>
      <w:proofErr w:type="spellStart"/>
      <w:proofErr w:type="gramStart"/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>PrintMessage</w:t>
      </w:r>
      <w:proofErr w:type="spellEnd"/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>(</w:t>
      </w:r>
      <w:proofErr w:type="gramEnd"/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>string message)</w:t>
      </w:r>
    </w:p>
    <w:p w14:paraId="47BDA9BD" w14:textId="77777777" w:rsidR="00712236" w:rsidRPr="00DA26AB" w:rsidRDefault="00712236" w:rsidP="0087644F">
      <w:pPr>
        <w:autoSpaceDE w:val="0"/>
        <w:autoSpaceDN w:val="0"/>
        <w:adjustRightInd w:val="0"/>
        <w:spacing w:after="0" w:line="360" w:lineRule="auto"/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</w:pP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 xml:space="preserve">            {</w:t>
      </w:r>
    </w:p>
    <w:p w14:paraId="52259D30" w14:textId="77777777" w:rsidR="00712236" w:rsidRPr="00DA26AB" w:rsidRDefault="00712236" w:rsidP="0087644F">
      <w:pPr>
        <w:autoSpaceDE w:val="0"/>
        <w:autoSpaceDN w:val="0"/>
        <w:adjustRightInd w:val="0"/>
        <w:spacing w:after="0" w:line="360" w:lineRule="auto"/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</w:pP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 xml:space="preserve">                </w:t>
      </w:r>
      <w:proofErr w:type="spellStart"/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>Console.WriteLine</w:t>
      </w:r>
      <w:proofErr w:type="spellEnd"/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>(message);</w:t>
      </w:r>
    </w:p>
    <w:p w14:paraId="368882E1" w14:textId="4FE9B9F8" w:rsidR="00712236" w:rsidRPr="00DA26AB" w:rsidRDefault="00712236" w:rsidP="00DA79EB">
      <w:pPr>
        <w:autoSpaceDE w:val="0"/>
        <w:autoSpaceDN w:val="0"/>
        <w:adjustRightInd w:val="0"/>
        <w:spacing w:after="0" w:line="360" w:lineRule="auto"/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</w:pP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 xml:space="preserve">            }</w:t>
      </w:r>
    </w:p>
    <w:p w14:paraId="5327D151" w14:textId="77777777" w:rsidR="00712236" w:rsidRPr="00284004" w:rsidRDefault="00712236" w:rsidP="00EE08B3">
      <w:pPr>
        <w:spacing w:before="120"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284004">
        <w:rPr>
          <w:rFonts w:ascii="Times New Roman" w:hAnsi="Times New Roman" w:cs="Times New Roman"/>
          <w:sz w:val="28"/>
          <w:szCs w:val="24"/>
        </w:rPr>
        <w:t>Объявление</w:t>
      </w:r>
      <w:r w:rsidRPr="00284004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Pr="00284004">
        <w:rPr>
          <w:rFonts w:ascii="Times New Roman" w:hAnsi="Times New Roman" w:cs="Times New Roman"/>
          <w:sz w:val="28"/>
          <w:szCs w:val="24"/>
        </w:rPr>
        <w:t>функции</w:t>
      </w:r>
      <w:r w:rsidRPr="00284004">
        <w:rPr>
          <w:rFonts w:ascii="Times New Roman" w:hAnsi="Times New Roman" w:cs="Times New Roman"/>
          <w:sz w:val="28"/>
          <w:szCs w:val="24"/>
          <w:lang w:val="en-US"/>
        </w:rPr>
        <w:t>:</w:t>
      </w:r>
    </w:p>
    <w:p w14:paraId="3995F2BB" w14:textId="77777777" w:rsidR="00712236" w:rsidRPr="00DA26AB" w:rsidRDefault="00712236" w:rsidP="0087644F">
      <w:pPr>
        <w:autoSpaceDE w:val="0"/>
        <w:autoSpaceDN w:val="0"/>
        <w:adjustRightInd w:val="0"/>
        <w:spacing w:after="0" w:line="360" w:lineRule="auto"/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</w:pP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 xml:space="preserve">            int </w:t>
      </w:r>
      <w:proofErr w:type="gramStart"/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>Sum(</w:t>
      </w:r>
      <w:proofErr w:type="gramEnd"/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>int a, int b)</w:t>
      </w:r>
    </w:p>
    <w:p w14:paraId="488DD5C3" w14:textId="77777777" w:rsidR="00712236" w:rsidRPr="00DA26AB" w:rsidRDefault="00712236" w:rsidP="0087644F">
      <w:pPr>
        <w:autoSpaceDE w:val="0"/>
        <w:autoSpaceDN w:val="0"/>
        <w:adjustRightInd w:val="0"/>
        <w:spacing w:after="0" w:line="360" w:lineRule="auto"/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</w:pP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 xml:space="preserve">            {</w:t>
      </w:r>
    </w:p>
    <w:p w14:paraId="044E6DEA" w14:textId="77777777" w:rsidR="00712236" w:rsidRPr="00DA26AB" w:rsidRDefault="00712236" w:rsidP="0087644F">
      <w:pPr>
        <w:autoSpaceDE w:val="0"/>
        <w:autoSpaceDN w:val="0"/>
        <w:adjustRightInd w:val="0"/>
        <w:spacing w:after="0" w:line="360" w:lineRule="auto"/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</w:pP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 xml:space="preserve">                return a + b;</w:t>
      </w:r>
    </w:p>
    <w:p w14:paraId="4FDB55D7" w14:textId="77777777" w:rsidR="00712236" w:rsidRPr="00DA26AB" w:rsidRDefault="00712236" w:rsidP="0087644F">
      <w:pPr>
        <w:autoSpaceDE w:val="0"/>
        <w:autoSpaceDN w:val="0"/>
        <w:adjustRightInd w:val="0"/>
        <w:spacing w:after="0" w:line="360" w:lineRule="auto"/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</w:pP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 xml:space="preserve">            }</w:t>
      </w:r>
    </w:p>
    <w:p w14:paraId="2C78FCE9" w14:textId="77777777" w:rsidR="00712236" w:rsidRPr="00AD0F69" w:rsidRDefault="00712236" w:rsidP="000C7140">
      <w:pPr>
        <w:spacing w:before="120"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284004">
        <w:rPr>
          <w:rFonts w:ascii="Times New Roman" w:hAnsi="Times New Roman" w:cs="Times New Roman"/>
          <w:sz w:val="28"/>
          <w:szCs w:val="24"/>
        </w:rPr>
        <w:t>Вызов</w:t>
      </w:r>
      <w:r w:rsidRPr="00AD0F69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Pr="00284004">
        <w:rPr>
          <w:rFonts w:ascii="Times New Roman" w:hAnsi="Times New Roman" w:cs="Times New Roman"/>
          <w:sz w:val="28"/>
          <w:szCs w:val="24"/>
        </w:rPr>
        <w:t>методов</w:t>
      </w:r>
      <w:r w:rsidRPr="00AD0F69">
        <w:rPr>
          <w:rFonts w:ascii="Times New Roman" w:hAnsi="Times New Roman" w:cs="Times New Roman"/>
          <w:sz w:val="28"/>
          <w:szCs w:val="24"/>
          <w:lang w:val="en-US"/>
        </w:rPr>
        <w:t>:</w:t>
      </w:r>
    </w:p>
    <w:p w14:paraId="388B4E63" w14:textId="77777777" w:rsidR="00712236" w:rsidRPr="00DA26AB" w:rsidRDefault="00712236" w:rsidP="0087644F">
      <w:pPr>
        <w:autoSpaceDE w:val="0"/>
        <w:autoSpaceDN w:val="0"/>
        <w:adjustRightInd w:val="0"/>
        <w:spacing w:after="0" w:line="360" w:lineRule="auto"/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</w:pPr>
      <w:r w:rsidRPr="0087644F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</w:rPr>
        <w:t xml:space="preserve">      </w:t>
      </w:r>
      <w:r w:rsidRPr="00DA26AB">
        <w:rPr>
          <w:rFonts w:ascii="Courier New" w:hAnsi="Courier New" w:cs="Courier New"/>
          <w:color w:val="000000" w:themeColor="text1"/>
          <w:sz w:val="20"/>
          <w:szCs w:val="20"/>
          <w:highlight w:val="white"/>
          <w:lang w:val="en-US"/>
        </w:rPr>
        <w:t xml:space="preserve">      </w:t>
      </w:r>
      <w:proofErr w:type="spellStart"/>
      <w:proofErr w:type="gramStart"/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>PrintMessage</w:t>
      </w:r>
      <w:proofErr w:type="spellEnd"/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>(</w:t>
      </w:r>
      <w:proofErr w:type="gramEnd"/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>"</w:t>
      </w:r>
      <w:proofErr w:type="spellStart"/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>Привет</w:t>
      </w:r>
      <w:proofErr w:type="spellEnd"/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 xml:space="preserve">, </w:t>
      </w:r>
      <w:proofErr w:type="spellStart"/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>мир</w:t>
      </w:r>
      <w:proofErr w:type="spellEnd"/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>!");</w:t>
      </w:r>
    </w:p>
    <w:p w14:paraId="534AFA57" w14:textId="77777777" w:rsidR="00712236" w:rsidRPr="00DA26AB" w:rsidRDefault="00712236" w:rsidP="0087644F">
      <w:pPr>
        <w:autoSpaceDE w:val="0"/>
        <w:autoSpaceDN w:val="0"/>
        <w:adjustRightInd w:val="0"/>
        <w:spacing w:after="0" w:line="360" w:lineRule="auto"/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</w:pPr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 xml:space="preserve">            int result = </w:t>
      </w:r>
      <w:proofErr w:type="gramStart"/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>Sum(</w:t>
      </w:r>
      <w:proofErr w:type="gramEnd"/>
      <w:r w:rsidRPr="00DA26AB">
        <w:rPr>
          <w:rFonts w:ascii="Consolas" w:hAnsi="Consolas" w:cs="Courier New"/>
          <w:color w:val="000000" w:themeColor="text1"/>
          <w:sz w:val="20"/>
          <w:szCs w:val="20"/>
          <w:highlight w:val="white"/>
          <w:lang w:val="en-US"/>
        </w:rPr>
        <w:t>2, 3);</w:t>
      </w:r>
    </w:p>
    <w:p w14:paraId="7E72B54B" w14:textId="77777777" w:rsidR="00712236" w:rsidRPr="00284004" w:rsidRDefault="00712236" w:rsidP="00F60B14">
      <w:pPr>
        <w:spacing w:before="12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84004">
        <w:rPr>
          <w:rFonts w:ascii="Times New Roman" w:hAnsi="Times New Roman" w:cs="Times New Roman"/>
          <w:sz w:val="28"/>
          <w:szCs w:val="24"/>
        </w:rPr>
        <w:t>Параметры объявляются в определении метода, в то время как аргументы передаются при вызове метода.</w:t>
      </w:r>
    </w:p>
    <w:p w14:paraId="11A1E859" w14:textId="77777777" w:rsidR="00712236" w:rsidRPr="00284004" w:rsidRDefault="00712236" w:rsidP="007122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84004">
        <w:rPr>
          <w:rFonts w:ascii="Times New Roman" w:hAnsi="Times New Roman" w:cs="Times New Roman"/>
          <w:sz w:val="28"/>
          <w:szCs w:val="24"/>
        </w:rPr>
        <w:t>Способы передачи параметров:</w:t>
      </w:r>
    </w:p>
    <w:p w14:paraId="0B5B599B" w14:textId="77777777" w:rsidR="00946415" w:rsidRPr="00284004" w:rsidRDefault="00712236" w:rsidP="00071308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284004">
        <w:rPr>
          <w:sz w:val="28"/>
        </w:rPr>
        <w:t xml:space="preserve">по значению: </w:t>
      </w:r>
      <w:r w:rsidR="00946415" w:rsidRPr="00284004">
        <w:rPr>
          <w:sz w:val="28"/>
        </w:rPr>
        <w:t>в метод передаётся копия значения переменной, поэтому изменения внутри метода не отражаются на исходной переменной;</w:t>
      </w:r>
    </w:p>
    <w:p w14:paraId="4A89366C" w14:textId="77777777" w:rsidR="00712236" w:rsidRPr="00284004" w:rsidRDefault="00712236" w:rsidP="00071308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284004">
        <w:rPr>
          <w:sz w:val="28"/>
        </w:rPr>
        <w:t xml:space="preserve">по ссылке: </w:t>
      </w:r>
      <w:r w:rsidR="00946415" w:rsidRPr="00284004">
        <w:rPr>
          <w:sz w:val="28"/>
        </w:rPr>
        <w:t xml:space="preserve">с использованием ключевых слов </w:t>
      </w:r>
      <w:proofErr w:type="spellStart"/>
      <w:r w:rsidR="00946415" w:rsidRPr="00284004">
        <w:rPr>
          <w:sz w:val="28"/>
        </w:rPr>
        <w:t>ref</w:t>
      </w:r>
      <w:proofErr w:type="spellEnd"/>
      <w:r w:rsidR="00946415" w:rsidRPr="00284004">
        <w:rPr>
          <w:sz w:val="28"/>
        </w:rPr>
        <w:t xml:space="preserve"> или </w:t>
      </w:r>
      <w:proofErr w:type="spellStart"/>
      <w:r w:rsidR="00946415" w:rsidRPr="00284004">
        <w:rPr>
          <w:sz w:val="28"/>
        </w:rPr>
        <w:t>out</w:t>
      </w:r>
      <w:proofErr w:type="spellEnd"/>
      <w:r w:rsidR="00946415" w:rsidRPr="00284004">
        <w:rPr>
          <w:sz w:val="28"/>
        </w:rPr>
        <w:t xml:space="preserve"> метод получает доступ к исходной переменной и может изменять её значение;</w:t>
      </w:r>
    </w:p>
    <w:p w14:paraId="0CF9A009" w14:textId="77302462" w:rsidR="00F60B14" w:rsidRDefault="00712236" w:rsidP="00710A13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284004">
        <w:rPr>
          <w:sz w:val="28"/>
        </w:rPr>
        <w:t xml:space="preserve">параметры с модификатором </w:t>
      </w:r>
      <w:proofErr w:type="spellStart"/>
      <w:r w:rsidRPr="00284004">
        <w:rPr>
          <w:sz w:val="28"/>
        </w:rPr>
        <w:t>params</w:t>
      </w:r>
      <w:proofErr w:type="spellEnd"/>
      <w:r w:rsidRPr="00284004">
        <w:rPr>
          <w:sz w:val="28"/>
        </w:rPr>
        <w:t xml:space="preserve">: позволяет передавать </w:t>
      </w:r>
      <w:r w:rsidR="00946415" w:rsidRPr="00284004">
        <w:rPr>
          <w:sz w:val="28"/>
        </w:rPr>
        <w:t>в метод произвольное кол-во</w:t>
      </w:r>
      <w:r w:rsidR="00710A13" w:rsidRPr="00284004">
        <w:rPr>
          <w:sz w:val="28"/>
        </w:rPr>
        <w:t xml:space="preserve"> аргументов</w:t>
      </w:r>
      <w:r w:rsidR="00946415" w:rsidRPr="00284004">
        <w:rPr>
          <w:sz w:val="28"/>
        </w:rPr>
        <w:t xml:space="preserve"> одного типа</w:t>
      </w:r>
      <w:r w:rsidR="00A0442F" w:rsidRPr="00A0442F">
        <w:rPr>
          <w:sz w:val="28"/>
        </w:rPr>
        <w:t xml:space="preserve"> [</w:t>
      </w:r>
      <w:r w:rsidR="00A0442F">
        <w:rPr>
          <w:sz w:val="28"/>
        </w:rPr>
        <w:fldChar w:fldCharType="begin"/>
      </w:r>
      <w:r w:rsidR="00A0442F">
        <w:rPr>
          <w:sz w:val="28"/>
        </w:rPr>
        <w:instrText xml:space="preserve"> REF _Ref201055225 \r \h </w:instrText>
      </w:r>
      <w:r w:rsidR="00A0442F">
        <w:rPr>
          <w:sz w:val="28"/>
        </w:rPr>
      </w:r>
      <w:r w:rsidR="00A0442F">
        <w:rPr>
          <w:sz w:val="28"/>
        </w:rPr>
        <w:fldChar w:fldCharType="separate"/>
      </w:r>
      <w:r w:rsidR="00F60B14">
        <w:rPr>
          <w:sz w:val="28"/>
        </w:rPr>
        <w:t>9</w:t>
      </w:r>
      <w:r w:rsidR="00A0442F">
        <w:rPr>
          <w:sz w:val="28"/>
        </w:rPr>
        <w:fldChar w:fldCharType="end"/>
      </w:r>
      <w:r w:rsidR="00A0442F" w:rsidRPr="00A0442F">
        <w:rPr>
          <w:sz w:val="28"/>
        </w:rPr>
        <w:t>]</w:t>
      </w:r>
      <w:r w:rsidRPr="00284004">
        <w:rPr>
          <w:sz w:val="28"/>
        </w:rPr>
        <w:t>.</w:t>
      </w:r>
    </w:p>
    <w:p w14:paraId="39BF33B9" w14:textId="4CC266B3" w:rsidR="00712236" w:rsidRPr="00F60B14" w:rsidRDefault="00F60B14" w:rsidP="00F60B14">
      <w:pPr>
        <w:rPr>
          <w:rFonts w:ascii="Times New Roman" w:eastAsia="Times New Roman" w:hAnsi="Times New Roman" w:cs="Times New Roman"/>
          <w:sz w:val="28"/>
          <w:szCs w:val="24"/>
        </w:rPr>
      </w:pPr>
      <w:r>
        <w:rPr>
          <w:sz w:val="28"/>
        </w:rPr>
        <w:br w:type="page"/>
      </w:r>
    </w:p>
    <w:p w14:paraId="0437E3EA" w14:textId="588B8868" w:rsidR="00946415" w:rsidRPr="00284004" w:rsidRDefault="00F57E8B" w:rsidP="00992627">
      <w:pPr>
        <w:pStyle w:val="1"/>
        <w:numPr>
          <w:ilvl w:val="2"/>
          <w:numId w:val="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9" w:name="_Toc201066420"/>
      <w:r w:rsidRPr="00284004">
        <w:rPr>
          <w:rFonts w:ascii="Times New Roman" w:hAnsi="Times New Roman" w:cs="Times New Roman"/>
          <w:b/>
          <w:color w:val="000000" w:themeColor="text1"/>
          <w:sz w:val="28"/>
          <w:szCs w:val="24"/>
        </w:rPr>
        <w:lastRenderedPageBreak/>
        <w:t>Встроенные элементы</w:t>
      </w:r>
      <w:bookmarkEnd w:id="9"/>
    </w:p>
    <w:p w14:paraId="6F2F4585" w14:textId="77777777" w:rsidR="001B2D04" w:rsidRPr="00284004" w:rsidRDefault="00B62390" w:rsidP="00B6239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84004">
        <w:rPr>
          <w:rFonts w:ascii="Times New Roman" w:hAnsi="Times New Roman" w:cs="Times New Roman"/>
          <w:sz w:val="28"/>
          <w:szCs w:val="24"/>
        </w:rPr>
        <w:t>Библиотечные модули, использованные в разработанной программе:</w:t>
      </w:r>
    </w:p>
    <w:p w14:paraId="038B0465" w14:textId="6DFE2860" w:rsidR="00B62390" w:rsidRPr="00F60B14" w:rsidRDefault="00B62390" w:rsidP="00F60B14">
      <w:pPr>
        <w:pStyle w:val="a3"/>
        <w:numPr>
          <w:ilvl w:val="0"/>
          <w:numId w:val="10"/>
        </w:numPr>
        <w:ind w:left="0" w:firstLine="709"/>
        <w:contextualSpacing w:val="0"/>
        <w:rPr>
          <w:sz w:val="28"/>
          <w:szCs w:val="28"/>
        </w:rPr>
      </w:pPr>
      <w:proofErr w:type="spellStart"/>
      <w:r w:rsidRPr="00F60B14">
        <w:rPr>
          <w:sz w:val="28"/>
          <w:szCs w:val="28"/>
          <w:lang w:val="en-US"/>
        </w:rPr>
        <w:t>TMPro</w:t>
      </w:r>
      <w:proofErr w:type="spellEnd"/>
      <w:r w:rsidRPr="00F60B14">
        <w:rPr>
          <w:sz w:val="28"/>
          <w:szCs w:val="28"/>
        </w:rPr>
        <w:t xml:space="preserve"> — расширенный модуль для работы с текстом в </w:t>
      </w:r>
      <w:r w:rsidRPr="00F60B14">
        <w:rPr>
          <w:sz w:val="28"/>
          <w:szCs w:val="28"/>
          <w:lang w:val="en-US"/>
        </w:rPr>
        <w:t>Unity</w:t>
      </w:r>
      <w:r w:rsidRPr="00F60B14">
        <w:rPr>
          <w:sz w:val="28"/>
          <w:szCs w:val="28"/>
        </w:rPr>
        <w:t xml:space="preserve">, обеспечивающий высокое качество рендеринга и гибкие возможности </w:t>
      </w:r>
      <w:r w:rsidR="002A405B" w:rsidRPr="00F60B14">
        <w:rPr>
          <w:sz w:val="28"/>
          <w:szCs w:val="28"/>
        </w:rPr>
        <w:t>форматирования текста</w:t>
      </w:r>
      <w:r w:rsidR="00F60B14" w:rsidRPr="00F60B14">
        <w:rPr>
          <w:sz w:val="28"/>
          <w:szCs w:val="28"/>
        </w:rPr>
        <w:t xml:space="preserve"> [</w:t>
      </w:r>
      <w:r w:rsidR="00F60B14" w:rsidRPr="00F60B14">
        <w:rPr>
          <w:sz w:val="28"/>
          <w:szCs w:val="28"/>
          <w:lang w:val="en-US"/>
        </w:rPr>
        <w:fldChar w:fldCharType="begin"/>
      </w:r>
      <w:r w:rsidR="00F60B14" w:rsidRPr="00F60B14">
        <w:rPr>
          <w:sz w:val="28"/>
          <w:szCs w:val="28"/>
        </w:rPr>
        <w:instrText xml:space="preserve"> </w:instrText>
      </w:r>
      <w:r w:rsidR="00F60B14" w:rsidRPr="00F60B14">
        <w:rPr>
          <w:sz w:val="28"/>
          <w:szCs w:val="28"/>
          <w:lang w:val="en-US"/>
        </w:rPr>
        <w:instrText>REF</w:instrText>
      </w:r>
      <w:r w:rsidR="00F60B14" w:rsidRPr="00F60B14">
        <w:rPr>
          <w:sz w:val="28"/>
          <w:szCs w:val="28"/>
        </w:rPr>
        <w:instrText xml:space="preserve"> _</w:instrText>
      </w:r>
      <w:r w:rsidR="00F60B14" w:rsidRPr="00F60B14">
        <w:rPr>
          <w:sz w:val="28"/>
          <w:szCs w:val="28"/>
          <w:lang w:val="en-US"/>
        </w:rPr>
        <w:instrText>Ref</w:instrText>
      </w:r>
      <w:r w:rsidR="00F60B14" w:rsidRPr="00F60B14">
        <w:rPr>
          <w:sz w:val="28"/>
          <w:szCs w:val="28"/>
        </w:rPr>
        <w:instrText>201054554 \</w:instrText>
      </w:r>
      <w:r w:rsidR="00F60B14" w:rsidRPr="00F60B14">
        <w:rPr>
          <w:sz w:val="28"/>
          <w:szCs w:val="28"/>
          <w:lang w:val="en-US"/>
        </w:rPr>
        <w:instrText>r</w:instrText>
      </w:r>
      <w:r w:rsidR="00F60B14" w:rsidRPr="00F60B14">
        <w:rPr>
          <w:sz w:val="28"/>
          <w:szCs w:val="28"/>
        </w:rPr>
        <w:instrText xml:space="preserve"> \</w:instrText>
      </w:r>
      <w:r w:rsidR="00F60B14" w:rsidRPr="00F60B14">
        <w:rPr>
          <w:sz w:val="28"/>
          <w:szCs w:val="28"/>
          <w:lang w:val="en-US"/>
        </w:rPr>
        <w:instrText>h</w:instrText>
      </w:r>
      <w:r w:rsidR="00F60B14" w:rsidRPr="00F60B14">
        <w:rPr>
          <w:sz w:val="28"/>
          <w:szCs w:val="28"/>
        </w:rPr>
        <w:instrText xml:space="preserve">  \* </w:instrText>
      </w:r>
      <w:r w:rsidR="00F60B14">
        <w:rPr>
          <w:sz w:val="28"/>
          <w:szCs w:val="28"/>
          <w:lang w:val="en-US"/>
        </w:rPr>
        <w:instrText>MERGEFORMAT</w:instrText>
      </w:r>
      <w:r w:rsidR="00F60B14" w:rsidRPr="00F60B14">
        <w:rPr>
          <w:sz w:val="28"/>
          <w:szCs w:val="28"/>
        </w:rPr>
        <w:instrText xml:space="preserve"> </w:instrText>
      </w:r>
      <w:r w:rsidR="00F60B14" w:rsidRPr="00F60B14">
        <w:rPr>
          <w:sz w:val="28"/>
          <w:szCs w:val="28"/>
          <w:lang w:val="en-US"/>
        </w:rPr>
      </w:r>
      <w:r w:rsidR="00F60B14" w:rsidRPr="00F60B14">
        <w:rPr>
          <w:sz w:val="28"/>
          <w:szCs w:val="28"/>
          <w:lang w:val="en-US"/>
        </w:rPr>
        <w:fldChar w:fldCharType="separate"/>
      </w:r>
      <w:r w:rsidR="00F60B14" w:rsidRPr="00F60B14">
        <w:rPr>
          <w:sz w:val="28"/>
          <w:szCs w:val="28"/>
        </w:rPr>
        <w:t>3</w:t>
      </w:r>
      <w:r w:rsidR="00F60B14" w:rsidRPr="00F60B14">
        <w:rPr>
          <w:sz w:val="28"/>
          <w:szCs w:val="28"/>
          <w:lang w:val="en-US"/>
        </w:rPr>
        <w:fldChar w:fldCharType="end"/>
      </w:r>
      <w:r w:rsidR="00F60B14" w:rsidRPr="00F60B14">
        <w:rPr>
          <w:sz w:val="28"/>
          <w:szCs w:val="28"/>
        </w:rPr>
        <w:t>]</w:t>
      </w:r>
      <w:r w:rsidR="002A405B" w:rsidRPr="00F60B14">
        <w:rPr>
          <w:sz w:val="28"/>
          <w:szCs w:val="28"/>
        </w:rPr>
        <w:t>.</w:t>
      </w:r>
    </w:p>
    <w:p w14:paraId="07343A96" w14:textId="77777777" w:rsidR="00673B9C" w:rsidRPr="00284004" w:rsidRDefault="00673B9C" w:rsidP="00673B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84004">
        <w:rPr>
          <w:rFonts w:ascii="Times New Roman" w:hAnsi="Times New Roman" w:cs="Times New Roman"/>
          <w:sz w:val="28"/>
          <w:szCs w:val="24"/>
        </w:rPr>
        <w:t>Основные методы и свойства:</w:t>
      </w:r>
    </w:p>
    <w:p w14:paraId="79B84031" w14:textId="77777777" w:rsidR="00673B9C" w:rsidRPr="00284004" w:rsidRDefault="00673B9C" w:rsidP="00946415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284004">
        <w:rPr>
          <w:sz w:val="28"/>
        </w:rPr>
        <w:t>.</w:t>
      </w:r>
      <w:proofErr w:type="spellStart"/>
      <w:r w:rsidRPr="00284004">
        <w:rPr>
          <w:sz w:val="28"/>
        </w:rPr>
        <w:t>text</w:t>
      </w:r>
      <w:proofErr w:type="spellEnd"/>
      <w:r w:rsidRPr="00284004">
        <w:rPr>
          <w:sz w:val="28"/>
        </w:rPr>
        <w:t xml:space="preserve"> — получение и установка текста;</w:t>
      </w:r>
    </w:p>
    <w:p w14:paraId="2C837E61" w14:textId="77777777" w:rsidR="00673B9C" w:rsidRPr="00284004" w:rsidRDefault="00673B9C" w:rsidP="00946415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gramStart"/>
      <w:r w:rsidRPr="00284004">
        <w:rPr>
          <w:sz w:val="28"/>
        </w:rPr>
        <w:t>.</w:t>
      </w:r>
      <w:proofErr w:type="spellStart"/>
      <w:r w:rsidRPr="00284004">
        <w:rPr>
          <w:sz w:val="28"/>
        </w:rPr>
        <w:t>placeholder</w:t>
      </w:r>
      <w:proofErr w:type="spellEnd"/>
      <w:proofErr w:type="gramEnd"/>
      <w:r w:rsidRPr="00284004">
        <w:rPr>
          <w:sz w:val="28"/>
        </w:rPr>
        <w:t xml:space="preserve"> </w:t>
      </w:r>
      <w:r w:rsidR="00946415" w:rsidRPr="00284004">
        <w:rPr>
          <w:sz w:val="28"/>
        </w:rPr>
        <w:t>— свойство</w:t>
      </w:r>
      <w:r w:rsidRPr="00284004">
        <w:rPr>
          <w:sz w:val="28"/>
        </w:rPr>
        <w:t xml:space="preserve"> </w:t>
      </w:r>
      <w:r w:rsidR="00946415" w:rsidRPr="00284004">
        <w:rPr>
          <w:sz w:val="28"/>
        </w:rPr>
        <w:t>подсказки</w:t>
      </w:r>
      <w:r w:rsidRPr="00284004">
        <w:rPr>
          <w:sz w:val="28"/>
        </w:rPr>
        <w:t>;</w:t>
      </w:r>
    </w:p>
    <w:p w14:paraId="64D502A2" w14:textId="463C4FE8" w:rsidR="00673B9C" w:rsidRPr="00F60B14" w:rsidRDefault="00673B9C" w:rsidP="000C7140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gramStart"/>
      <w:r w:rsidRPr="00284004">
        <w:rPr>
          <w:sz w:val="28"/>
        </w:rPr>
        <w:t>.</w:t>
      </w:r>
      <w:proofErr w:type="spellStart"/>
      <w:r w:rsidRPr="00284004">
        <w:rPr>
          <w:sz w:val="28"/>
        </w:rPr>
        <w:t>gameObject.SetActive</w:t>
      </w:r>
      <w:proofErr w:type="spellEnd"/>
      <w:proofErr w:type="gramEnd"/>
      <w:r w:rsidRPr="00284004">
        <w:rPr>
          <w:sz w:val="28"/>
        </w:rPr>
        <w:t>(</w:t>
      </w:r>
      <w:proofErr w:type="spellStart"/>
      <w:r w:rsidRPr="00284004">
        <w:rPr>
          <w:sz w:val="28"/>
        </w:rPr>
        <w:t>bool</w:t>
      </w:r>
      <w:proofErr w:type="spellEnd"/>
      <w:r w:rsidRPr="00284004">
        <w:rPr>
          <w:sz w:val="28"/>
        </w:rPr>
        <w:t>) — управление видимостью UI-элементов.</w:t>
      </w:r>
    </w:p>
    <w:p w14:paraId="5EA6402A" w14:textId="77777777" w:rsidR="002A405B" w:rsidRPr="00284004" w:rsidRDefault="002A405B" w:rsidP="002A40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84004">
        <w:rPr>
          <w:rFonts w:ascii="Times New Roman" w:hAnsi="Times New Roman" w:cs="Times New Roman"/>
          <w:sz w:val="28"/>
          <w:szCs w:val="24"/>
        </w:rPr>
        <w:t>Используемые компоненты:</w:t>
      </w:r>
    </w:p>
    <w:p w14:paraId="2AF86686" w14:textId="77777777" w:rsidR="002A405B" w:rsidRPr="00284004" w:rsidRDefault="002A405B" w:rsidP="002A405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spellStart"/>
      <w:r w:rsidRPr="00284004">
        <w:rPr>
          <w:sz w:val="28"/>
        </w:rPr>
        <w:t>TMP_InputField</w:t>
      </w:r>
      <w:proofErr w:type="spellEnd"/>
      <w:r w:rsidRPr="00284004">
        <w:rPr>
          <w:sz w:val="28"/>
        </w:rPr>
        <w:t xml:space="preserve"> — поле ввода текста с поддержкой </w:t>
      </w:r>
      <w:proofErr w:type="spellStart"/>
      <w:r w:rsidRPr="00284004">
        <w:rPr>
          <w:sz w:val="28"/>
        </w:rPr>
        <w:t>TextMesh</w:t>
      </w:r>
      <w:proofErr w:type="spellEnd"/>
      <w:r w:rsidRPr="00284004">
        <w:rPr>
          <w:sz w:val="28"/>
        </w:rPr>
        <w:t xml:space="preserve"> Pro;</w:t>
      </w:r>
    </w:p>
    <w:p w14:paraId="1681DF4D" w14:textId="77777777" w:rsidR="002A405B" w:rsidRPr="00284004" w:rsidRDefault="002A405B" w:rsidP="002A405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spellStart"/>
      <w:r w:rsidRPr="00284004">
        <w:rPr>
          <w:sz w:val="28"/>
        </w:rPr>
        <w:t>TMP_Text</w:t>
      </w:r>
      <w:proofErr w:type="spellEnd"/>
      <w:r w:rsidRPr="00284004">
        <w:rPr>
          <w:sz w:val="28"/>
        </w:rPr>
        <w:t xml:space="preserve"> и </w:t>
      </w:r>
      <w:proofErr w:type="spellStart"/>
      <w:r w:rsidRPr="00284004">
        <w:rPr>
          <w:sz w:val="28"/>
        </w:rPr>
        <w:t>TextMeshProUGUI</w:t>
      </w:r>
      <w:proofErr w:type="spellEnd"/>
      <w:r w:rsidRPr="00284004">
        <w:rPr>
          <w:sz w:val="28"/>
        </w:rPr>
        <w:t xml:space="preserve"> — компоненты для отображения текста в UI.</w:t>
      </w:r>
    </w:p>
    <w:p w14:paraId="0F603E6E" w14:textId="091A633B" w:rsidR="00673B9C" w:rsidRPr="00F60B14" w:rsidRDefault="004764D9" w:rsidP="00F60B14">
      <w:pPr>
        <w:pStyle w:val="a3"/>
        <w:numPr>
          <w:ilvl w:val="0"/>
          <w:numId w:val="10"/>
        </w:numPr>
        <w:ind w:left="0" w:firstLine="709"/>
        <w:contextualSpacing w:val="0"/>
        <w:rPr>
          <w:sz w:val="28"/>
          <w:szCs w:val="28"/>
        </w:rPr>
      </w:pPr>
      <w:proofErr w:type="spellStart"/>
      <w:r w:rsidRPr="00F60B14">
        <w:rPr>
          <w:sz w:val="28"/>
          <w:szCs w:val="28"/>
          <w:lang w:val="en-US"/>
        </w:rPr>
        <w:t>UnityEngine</w:t>
      </w:r>
      <w:proofErr w:type="spellEnd"/>
      <w:r w:rsidRPr="00F60B14">
        <w:rPr>
          <w:sz w:val="28"/>
          <w:szCs w:val="28"/>
        </w:rPr>
        <w:t xml:space="preserve"> - о</w:t>
      </w:r>
      <w:r w:rsidR="00673B9C" w:rsidRPr="00F60B14">
        <w:rPr>
          <w:sz w:val="28"/>
          <w:szCs w:val="28"/>
        </w:rPr>
        <w:t xml:space="preserve">сновной модуль </w:t>
      </w:r>
      <w:r w:rsidR="00673B9C" w:rsidRPr="00F60B14">
        <w:rPr>
          <w:sz w:val="28"/>
          <w:szCs w:val="28"/>
          <w:lang w:val="en-US"/>
        </w:rPr>
        <w:t>Unity</w:t>
      </w:r>
      <w:r w:rsidR="00673B9C" w:rsidRPr="00F60B14">
        <w:rPr>
          <w:sz w:val="28"/>
          <w:szCs w:val="28"/>
        </w:rPr>
        <w:t>, предоставляющий фундаментальные классы для создания игр и приложений</w:t>
      </w:r>
      <w:r w:rsidR="00F60B14" w:rsidRPr="00F60B14">
        <w:rPr>
          <w:sz w:val="28"/>
          <w:szCs w:val="28"/>
        </w:rPr>
        <w:t xml:space="preserve"> [</w:t>
      </w:r>
      <w:r w:rsidR="00F60B14" w:rsidRPr="00F60B14">
        <w:rPr>
          <w:sz w:val="28"/>
          <w:szCs w:val="28"/>
          <w:lang w:val="en-US"/>
        </w:rPr>
        <w:fldChar w:fldCharType="begin"/>
      </w:r>
      <w:r w:rsidR="00F60B14" w:rsidRPr="00F60B14">
        <w:rPr>
          <w:sz w:val="28"/>
          <w:szCs w:val="28"/>
        </w:rPr>
        <w:instrText xml:space="preserve"> </w:instrText>
      </w:r>
      <w:r w:rsidR="00F60B14" w:rsidRPr="00F60B14">
        <w:rPr>
          <w:sz w:val="28"/>
          <w:szCs w:val="28"/>
          <w:lang w:val="en-US"/>
        </w:rPr>
        <w:instrText>REF</w:instrText>
      </w:r>
      <w:r w:rsidR="00F60B14" w:rsidRPr="00F60B14">
        <w:rPr>
          <w:sz w:val="28"/>
          <w:szCs w:val="28"/>
        </w:rPr>
        <w:instrText xml:space="preserve"> _</w:instrText>
      </w:r>
      <w:r w:rsidR="00F60B14" w:rsidRPr="00F60B14">
        <w:rPr>
          <w:sz w:val="28"/>
          <w:szCs w:val="28"/>
          <w:lang w:val="en-US"/>
        </w:rPr>
        <w:instrText>Ref</w:instrText>
      </w:r>
      <w:r w:rsidR="00F60B14" w:rsidRPr="00F60B14">
        <w:rPr>
          <w:sz w:val="28"/>
          <w:szCs w:val="28"/>
        </w:rPr>
        <w:instrText>201054554 \</w:instrText>
      </w:r>
      <w:r w:rsidR="00F60B14" w:rsidRPr="00F60B14">
        <w:rPr>
          <w:sz w:val="28"/>
          <w:szCs w:val="28"/>
          <w:lang w:val="en-US"/>
        </w:rPr>
        <w:instrText>r</w:instrText>
      </w:r>
      <w:r w:rsidR="00F60B14" w:rsidRPr="00F60B14">
        <w:rPr>
          <w:sz w:val="28"/>
          <w:szCs w:val="28"/>
        </w:rPr>
        <w:instrText xml:space="preserve"> \</w:instrText>
      </w:r>
      <w:r w:rsidR="00F60B14" w:rsidRPr="00F60B14">
        <w:rPr>
          <w:sz w:val="28"/>
          <w:szCs w:val="28"/>
          <w:lang w:val="en-US"/>
        </w:rPr>
        <w:instrText>h</w:instrText>
      </w:r>
      <w:r w:rsidR="00F60B14" w:rsidRPr="00F60B14">
        <w:rPr>
          <w:sz w:val="28"/>
          <w:szCs w:val="28"/>
        </w:rPr>
        <w:instrText xml:space="preserve">  \* </w:instrText>
      </w:r>
      <w:r w:rsidR="00F60B14">
        <w:rPr>
          <w:sz w:val="28"/>
          <w:szCs w:val="28"/>
          <w:lang w:val="en-US"/>
        </w:rPr>
        <w:instrText>MERGEFORMAT</w:instrText>
      </w:r>
      <w:r w:rsidR="00F60B14" w:rsidRPr="00F60B14">
        <w:rPr>
          <w:sz w:val="28"/>
          <w:szCs w:val="28"/>
        </w:rPr>
        <w:instrText xml:space="preserve"> </w:instrText>
      </w:r>
      <w:r w:rsidR="00F60B14" w:rsidRPr="00F60B14">
        <w:rPr>
          <w:sz w:val="28"/>
          <w:szCs w:val="28"/>
          <w:lang w:val="en-US"/>
        </w:rPr>
      </w:r>
      <w:r w:rsidR="00F60B14" w:rsidRPr="00F60B14">
        <w:rPr>
          <w:sz w:val="28"/>
          <w:szCs w:val="28"/>
          <w:lang w:val="en-US"/>
        </w:rPr>
        <w:fldChar w:fldCharType="separate"/>
      </w:r>
      <w:r w:rsidR="00F60B14" w:rsidRPr="00F60B14">
        <w:rPr>
          <w:sz w:val="28"/>
          <w:szCs w:val="28"/>
        </w:rPr>
        <w:t>3</w:t>
      </w:r>
      <w:r w:rsidR="00F60B14" w:rsidRPr="00F60B14">
        <w:rPr>
          <w:sz w:val="28"/>
          <w:szCs w:val="28"/>
          <w:lang w:val="en-US"/>
        </w:rPr>
        <w:fldChar w:fldCharType="end"/>
      </w:r>
      <w:r w:rsidR="00F60B14" w:rsidRPr="00F60B14">
        <w:rPr>
          <w:sz w:val="28"/>
          <w:szCs w:val="28"/>
        </w:rPr>
        <w:t>].</w:t>
      </w:r>
    </w:p>
    <w:p w14:paraId="7A47B0F0" w14:textId="77777777" w:rsidR="00673B9C" w:rsidRPr="00284004" w:rsidRDefault="00673B9C" w:rsidP="00673B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84004">
        <w:rPr>
          <w:rFonts w:ascii="Times New Roman" w:hAnsi="Times New Roman" w:cs="Times New Roman"/>
          <w:sz w:val="28"/>
          <w:szCs w:val="24"/>
        </w:rPr>
        <w:t>Основные классы и методы:</w:t>
      </w:r>
    </w:p>
    <w:p w14:paraId="2B5BE31F" w14:textId="77777777" w:rsidR="00673B9C" w:rsidRPr="00284004" w:rsidRDefault="00673B9C" w:rsidP="00946415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spellStart"/>
      <w:r w:rsidRPr="00284004">
        <w:rPr>
          <w:sz w:val="28"/>
        </w:rPr>
        <w:t>MonoBehaviour</w:t>
      </w:r>
      <w:proofErr w:type="spellEnd"/>
      <w:r w:rsidRPr="00284004">
        <w:rPr>
          <w:sz w:val="28"/>
        </w:rPr>
        <w:t xml:space="preserve"> — базовый класс для скриптов;</w:t>
      </w:r>
    </w:p>
    <w:p w14:paraId="7F24E085" w14:textId="77777777" w:rsidR="00673B9C" w:rsidRPr="00284004" w:rsidRDefault="00673B9C" w:rsidP="00946415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gramStart"/>
      <w:r w:rsidRPr="00284004">
        <w:rPr>
          <w:sz w:val="28"/>
        </w:rPr>
        <w:t>Start(</w:t>
      </w:r>
      <w:proofErr w:type="gramEnd"/>
      <w:r w:rsidRPr="00284004">
        <w:rPr>
          <w:sz w:val="28"/>
        </w:rPr>
        <w:t xml:space="preserve">), </w:t>
      </w:r>
      <w:proofErr w:type="spellStart"/>
      <w:r w:rsidRPr="00284004">
        <w:rPr>
          <w:sz w:val="28"/>
        </w:rPr>
        <w:t>Awake</w:t>
      </w:r>
      <w:proofErr w:type="spellEnd"/>
      <w:r w:rsidRPr="00284004">
        <w:rPr>
          <w:sz w:val="28"/>
        </w:rPr>
        <w:t>(), Update()</w:t>
      </w:r>
      <w:r w:rsidR="004764D9" w:rsidRPr="00284004">
        <w:rPr>
          <w:sz w:val="28"/>
        </w:rPr>
        <w:t xml:space="preserve"> – методы жизненного цикла</w:t>
      </w:r>
      <w:r w:rsidRPr="00284004">
        <w:rPr>
          <w:sz w:val="28"/>
        </w:rPr>
        <w:t>;</w:t>
      </w:r>
    </w:p>
    <w:p w14:paraId="44C63A5D" w14:textId="77777777" w:rsidR="00673B9C" w:rsidRPr="00284004" w:rsidRDefault="00673B9C" w:rsidP="00946415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spellStart"/>
      <w:r w:rsidRPr="00284004">
        <w:rPr>
          <w:sz w:val="28"/>
        </w:rPr>
        <w:t>GameObject</w:t>
      </w:r>
      <w:proofErr w:type="spellEnd"/>
      <w:r w:rsidRPr="00284004">
        <w:rPr>
          <w:sz w:val="28"/>
        </w:rPr>
        <w:t xml:space="preserve"> — игровой объект сцены;</w:t>
      </w:r>
    </w:p>
    <w:p w14:paraId="03B9D8EE" w14:textId="77777777" w:rsidR="00673B9C" w:rsidRPr="00284004" w:rsidRDefault="00673B9C" w:rsidP="00946415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spellStart"/>
      <w:r w:rsidRPr="00284004">
        <w:rPr>
          <w:sz w:val="28"/>
        </w:rPr>
        <w:t>Transform</w:t>
      </w:r>
      <w:proofErr w:type="spellEnd"/>
      <w:r w:rsidRPr="00284004">
        <w:rPr>
          <w:sz w:val="28"/>
        </w:rPr>
        <w:t xml:space="preserve"> — позиция, вращение и масштаб объекта;</w:t>
      </w:r>
    </w:p>
    <w:p w14:paraId="0BC3DF75" w14:textId="77777777" w:rsidR="00673B9C" w:rsidRPr="00284004" w:rsidRDefault="00673B9C" w:rsidP="00946415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spellStart"/>
      <w:r w:rsidRPr="00284004">
        <w:rPr>
          <w:sz w:val="28"/>
        </w:rPr>
        <w:t>Time.timeScale</w:t>
      </w:r>
      <w:proofErr w:type="spellEnd"/>
      <w:r w:rsidRPr="00284004">
        <w:rPr>
          <w:sz w:val="28"/>
        </w:rPr>
        <w:t xml:space="preserve"> — управление скоростью времени;</w:t>
      </w:r>
    </w:p>
    <w:p w14:paraId="7460396F" w14:textId="77777777" w:rsidR="00673B9C" w:rsidRPr="00284004" w:rsidRDefault="00673B9C" w:rsidP="00946415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spellStart"/>
      <w:r w:rsidRPr="00284004">
        <w:rPr>
          <w:sz w:val="28"/>
        </w:rPr>
        <w:t>AudioSource.Play</w:t>
      </w:r>
      <w:proofErr w:type="spellEnd"/>
      <w:r w:rsidRPr="00284004">
        <w:rPr>
          <w:sz w:val="28"/>
        </w:rPr>
        <w:t>() — воспроизведение звука;</w:t>
      </w:r>
    </w:p>
    <w:p w14:paraId="2A883E6D" w14:textId="77777777" w:rsidR="00673B9C" w:rsidRPr="00284004" w:rsidRDefault="00673B9C" w:rsidP="00946415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spellStart"/>
      <w:proofErr w:type="gramStart"/>
      <w:r w:rsidRPr="00284004">
        <w:rPr>
          <w:sz w:val="28"/>
        </w:rPr>
        <w:t>Destroy</w:t>
      </w:r>
      <w:proofErr w:type="spellEnd"/>
      <w:r w:rsidRPr="00284004">
        <w:rPr>
          <w:sz w:val="28"/>
        </w:rPr>
        <w:t>(</w:t>
      </w:r>
      <w:proofErr w:type="spellStart"/>
      <w:proofErr w:type="gramEnd"/>
      <w:r w:rsidRPr="00284004">
        <w:rPr>
          <w:sz w:val="28"/>
        </w:rPr>
        <w:t>GameObject</w:t>
      </w:r>
      <w:proofErr w:type="spellEnd"/>
      <w:r w:rsidRPr="00284004">
        <w:rPr>
          <w:sz w:val="28"/>
        </w:rPr>
        <w:t>) — уничтожение объекта;</w:t>
      </w:r>
    </w:p>
    <w:p w14:paraId="47CFB30A" w14:textId="77777777" w:rsidR="00673B9C" w:rsidRPr="00284004" w:rsidRDefault="00673B9C" w:rsidP="00946415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spellStart"/>
      <w:r w:rsidRPr="00284004">
        <w:rPr>
          <w:sz w:val="28"/>
        </w:rPr>
        <w:t>GetComponent</w:t>
      </w:r>
      <w:proofErr w:type="spellEnd"/>
      <w:r w:rsidRPr="00284004">
        <w:rPr>
          <w:sz w:val="28"/>
        </w:rPr>
        <w:t>&lt;T</w:t>
      </w:r>
      <w:proofErr w:type="gramStart"/>
      <w:r w:rsidRPr="00284004">
        <w:rPr>
          <w:sz w:val="28"/>
        </w:rPr>
        <w:t>&gt;(</w:t>
      </w:r>
      <w:proofErr w:type="gramEnd"/>
      <w:r w:rsidRPr="00284004">
        <w:rPr>
          <w:sz w:val="28"/>
        </w:rPr>
        <w:t>) — получение компонента на объекте;</w:t>
      </w:r>
    </w:p>
    <w:p w14:paraId="06145F80" w14:textId="77777777" w:rsidR="00673B9C" w:rsidRPr="00284004" w:rsidRDefault="00673B9C" w:rsidP="00946415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lang w:val="en-US"/>
        </w:rPr>
      </w:pPr>
      <w:proofErr w:type="spellStart"/>
      <w:proofErr w:type="gramStart"/>
      <w:r w:rsidRPr="00284004">
        <w:rPr>
          <w:sz w:val="28"/>
          <w:lang w:val="en-US"/>
        </w:rPr>
        <w:t>InvokeRepeating</w:t>
      </w:r>
      <w:proofErr w:type="spellEnd"/>
      <w:r w:rsidRPr="00284004">
        <w:rPr>
          <w:sz w:val="28"/>
          <w:lang w:val="en-US"/>
        </w:rPr>
        <w:t>(</w:t>
      </w:r>
      <w:proofErr w:type="gramEnd"/>
      <w:r w:rsidRPr="00284004">
        <w:rPr>
          <w:sz w:val="28"/>
          <w:lang w:val="en-US"/>
        </w:rPr>
        <w:t xml:space="preserve">string </w:t>
      </w:r>
      <w:proofErr w:type="spellStart"/>
      <w:r w:rsidRPr="00284004">
        <w:rPr>
          <w:sz w:val="28"/>
          <w:lang w:val="en-US"/>
        </w:rPr>
        <w:t>methodName</w:t>
      </w:r>
      <w:proofErr w:type="spellEnd"/>
      <w:r w:rsidRPr="00284004">
        <w:rPr>
          <w:sz w:val="28"/>
          <w:lang w:val="en-US"/>
        </w:rPr>
        <w:t xml:space="preserve">, float time, float </w:t>
      </w:r>
      <w:proofErr w:type="spellStart"/>
      <w:r w:rsidRPr="00284004">
        <w:rPr>
          <w:sz w:val="28"/>
          <w:lang w:val="en-US"/>
        </w:rPr>
        <w:t>repeatRate</w:t>
      </w:r>
      <w:proofErr w:type="spellEnd"/>
      <w:r w:rsidRPr="00284004">
        <w:rPr>
          <w:sz w:val="28"/>
          <w:lang w:val="en-US"/>
        </w:rPr>
        <w:t xml:space="preserve">) — </w:t>
      </w:r>
      <w:r w:rsidRPr="00284004">
        <w:rPr>
          <w:sz w:val="28"/>
        </w:rPr>
        <w:t>повторный</w:t>
      </w:r>
      <w:r w:rsidRPr="00284004">
        <w:rPr>
          <w:sz w:val="28"/>
          <w:lang w:val="en-US"/>
        </w:rPr>
        <w:t xml:space="preserve"> </w:t>
      </w:r>
      <w:r w:rsidRPr="00284004">
        <w:rPr>
          <w:sz w:val="28"/>
        </w:rPr>
        <w:t>вызов</w:t>
      </w:r>
      <w:r w:rsidRPr="00284004">
        <w:rPr>
          <w:sz w:val="28"/>
          <w:lang w:val="en-US"/>
        </w:rPr>
        <w:t xml:space="preserve"> </w:t>
      </w:r>
      <w:r w:rsidRPr="00284004">
        <w:rPr>
          <w:sz w:val="28"/>
        </w:rPr>
        <w:t>метода</w:t>
      </w:r>
      <w:r w:rsidRPr="00284004">
        <w:rPr>
          <w:sz w:val="28"/>
          <w:lang w:val="en-US"/>
        </w:rPr>
        <w:t>;</w:t>
      </w:r>
    </w:p>
    <w:p w14:paraId="56A0754F" w14:textId="59D8934F" w:rsidR="00F60B14" w:rsidRDefault="00673B9C" w:rsidP="00946415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lang w:val="en-US"/>
        </w:rPr>
      </w:pPr>
      <w:proofErr w:type="spellStart"/>
      <w:proofErr w:type="gramStart"/>
      <w:r w:rsidRPr="00284004">
        <w:rPr>
          <w:sz w:val="28"/>
          <w:lang w:val="en-US"/>
        </w:rPr>
        <w:t>CancelInvoke</w:t>
      </w:r>
      <w:proofErr w:type="spellEnd"/>
      <w:r w:rsidRPr="00284004">
        <w:rPr>
          <w:sz w:val="28"/>
          <w:lang w:val="en-US"/>
        </w:rPr>
        <w:t>(</w:t>
      </w:r>
      <w:proofErr w:type="gramEnd"/>
      <w:r w:rsidRPr="00284004">
        <w:rPr>
          <w:sz w:val="28"/>
          <w:lang w:val="en-US"/>
        </w:rPr>
        <w:t xml:space="preserve">string </w:t>
      </w:r>
      <w:proofErr w:type="spellStart"/>
      <w:r w:rsidRPr="00284004">
        <w:rPr>
          <w:sz w:val="28"/>
          <w:lang w:val="en-US"/>
        </w:rPr>
        <w:t>methodName</w:t>
      </w:r>
      <w:proofErr w:type="spellEnd"/>
      <w:r w:rsidRPr="00284004">
        <w:rPr>
          <w:sz w:val="28"/>
          <w:lang w:val="en-US"/>
        </w:rPr>
        <w:t xml:space="preserve">) — </w:t>
      </w:r>
      <w:r w:rsidRPr="00284004">
        <w:rPr>
          <w:sz w:val="28"/>
        </w:rPr>
        <w:t>отмена</w:t>
      </w:r>
      <w:r w:rsidRPr="00284004">
        <w:rPr>
          <w:sz w:val="28"/>
          <w:lang w:val="en-US"/>
        </w:rPr>
        <w:t xml:space="preserve"> </w:t>
      </w:r>
      <w:r w:rsidRPr="00284004">
        <w:rPr>
          <w:sz w:val="28"/>
        </w:rPr>
        <w:t>повторного</w:t>
      </w:r>
      <w:r w:rsidRPr="00284004">
        <w:rPr>
          <w:sz w:val="28"/>
          <w:lang w:val="en-US"/>
        </w:rPr>
        <w:t xml:space="preserve"> </w:t>
      </w:r>
      <w:r w:rsidRPr="00284004">
        <w:rPr>
          <w:sz w:val="28"/>
        </w:rPr>
        <w:t>вызова</w:t>
      </w:r>
      <w:r w:rsidRPr="00284004">
        <w:rPr>
          <w:sz w:val="28"/>
          <w:lang w:val="en-US"/>
        </w:rPr>
        <w:t>.</w:t>
      </w:r>
    </w:p>
    <w:p w14:paraId="56CB8C77" w14:textId="7414C8FD" w:rsidR="00673B9C" w:rsidRPr="00F60B14" w:rsidRDefault="00F60B14" w:rsidP="00F60B14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>
        <w:rPr>
          <w:sz w:val="28"/>
          <w:lang w:val="en-US"/>
        </w:rPr>
        <w:br w:type="page"/>
      </w:r>
    </w:p>
    <w:p w14:paraId="64C1404C" w14:textId="77777777" w:rsidR="00673B9C" w:rsidRPr="00284004" w:rsidRDefault="00673B9C" w:rsidP="00673B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proofErr w:type="spellStart"/>
      <w:r w:rsidRPr="00284004">
        <w:rPr>
          <w:rFonts w:ascii="Times New Roman" w:hAnsi="Times New Roman" w:cs="Times New Roman"/>
          <w:sz w:val="28"/>
          <w:szCs w:val="24"/>
        </w:rPr>
        <w:lastRenderedPageBreak/>
        <w:t>Корутинные</w:t>
      </w:r>
      <w:proofErr w:type="spellEnd"/>
      <w:r w:rsidRPr="00284004">
        <w:rPr>
          <w:rFonts w:ascii="Times New Roman" w:hAnsi="Times New Roman" w:cs="Times New Roman"/>
          <w:sz w:val="28"/>
          <w:szCs w:val="24"/>
        </w:rPr>
        <w:t xml:space="preserve"> методы:</w:t>
      </w:r>
    </w:p>
    <w:p w14:paraId="64CC9353" w14:textId="77777777" w:rsidR="00673B9C" w:rsidRPr="00284004" w:rsidRDefault="00673B9C" w:rsidP="00946415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spellStart"/>
      <w:proofErr w:type="gramStart"/>
      <w:r w:rsidRPr="00284004">
        <w:rPr>
          <w:sz w:val="28"/>
        </w:rPr>
        <w:t>StartCoroutine</w:t>
      </w:r>
      <w:proofErr w:type="spellEnd"/>
      <w:r w:rsidRPr="00284004">
        <w:rPr>
          <w:sz w:val="28"/>
        </w:rPr>
        <w:t>(</w:t>
      </w:r>
      <w:proofErr w:type="spellStart"/>
      <w:proofErr w:type="gramEnd"/>
      <w:r w:rsidRPr="00284004">
        <w:rPr>
          <w:sz w:val="28"/>
        </w:rPr>
        <w:t>IEnumerator</w:t>
      </w:r>
      <w:proofErr w:type="spellEnd"/>
      <w:r w:rsidRPr="00284004">
        <w:rPr>
          <w:sz w:val="28"/>
        </w:rPr>
        <w:t>) — запуск асинхронных операций.</w:t>
      </w:r>
    </w:p>
    <w:p w14:paraId="173CD0B0" w14:textId="77777777" w:rsidR="00673B9C" w:rsidRPr="00284004" w:rsidRDefault="00673B9C" w:rsidP="002A405B">
      <w:pPr>
        <w:pStyle w:val="a3"/>
        <w:ind w:left="709" w:firstLine="0"/>
        <w:contextualSpacing w:val="0"/>
        <w:rPr>
          <w:sz w:val="28"/>
        </w:rPr>
      </w:pPr>
      <w:proofErr w:type="spellStart"/>
      <w:r w:rsidRPr="00284004">
        <w:rPr>
          <w:sz w:val="28"/>
        </w:rPr>
        <w:t>UnityEngine.UI</w:t>
      </w:r>
      <w:proofErr w:type="spellEnd"/>
      <w:r w:rsidRPr="00284004">
        <w:rPr>
          <w:sz w:val="28"/>
        </w:rPr>
        <w:t xml:space="preserve"> - </w:t>
      </w:r>
      <w:r w:rsidR="004764D9" w:rsidRPr="00284004">
        <w:rPr>
          <w:sz w:val="28"/>
        </w:rPr>
        <w:t xml:space="preserve">библиотека компонентов пользовательского интерфейса </w:t>
      </w:r>
      <w:proofErr w:type="spellStart"/>
      <w:r w:rsidR="004764D9" w:rsidRPr="00284004">
        <w:rPr>
          <w:sz w:val="28"/>
        </w:rPr>
        <w:t>Unity</w:t>
      </w:r>
      <w:proofErr w:type="spellEnd"/>
      <w:r w:rsidR="004764D9" w:rsidRPr="00284004">
        <w:rPr>
          <w:sz w:val="28"/>
        </w:rPr>
        <w:t>.</w:t>
      </w:r>
    </w:p>
    <w:p w14:paraId="131EBB3E" w14:textId="77777777" w:rsidR="00673B9C" w:rsidRPr="00284004" w:rsidRDefault="00673B9C" w:rsidP="00673B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84004">
        <w:rPr>
          <w:rFonts w:ascii="Times New Roman" w:hAnsi="Times New Roman" w:cs="Times New Roman"/>
          <w:sz w:val="28"/>
          <w:szCs w:val="24"/>
        </w:rPr>
        <w:t>Основные компоненты:</w:t>
      </w:r>
    </w:p>
    <w:p w14:paraId="1D02020E" w14:textId="77777777" w:rsidR="00673B9C" w:rsidRPr="00284004" w:rsidRDefault="00673B9C" w:rsidP="002A405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spellStart"/>
      <w:r w:rsidRPr="00284004">
        <w:rPr>
          <w:sz w:val="28"/>
        </w:rPr>
        <w:t>Button</w:t>
      </w:r>
      <w:proofErr w:type="spellEnd"/>
      <w:r w:rsidRPr="00284004">
        <w:rPr>
          <w:sz w:val="28"/>
        </w:rPr>
        <w:t xml:space="preserve"> — кнопка, реагирующая на нажатия.</w:t>
      </w:r>
    </w:p>
    <w:p w14:paraId="7115A654" w14:textId="77777777" w:rsidR="00673B9C" w:rsidRPr="00284004" w:rsidRDefault="00673B9C" w:rsidP="00673B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84004">
        <w:rPr>
          <w:rFonts w:ascii="Times New Roman" w:hAnsi="Times New Roman" w:cs="Times New Roman"/>
          <w:sz w:val="28"/>
          <w:szCs w:val="24"/>
        </w:rPr>
        <w:t>Основные методы:</w:t>
      </w:r>
    </w:p>
    <w:p w14:paraId="669ADD26" w14:textId="77777777" w:rsidR="00673B9C" w:rsidRPr="00284004" w:rsidRDefault="00673B9C" w:rsidP="002A405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spellStart"/>
      <w:r w:rsidRPr="00284004">
        <w:rPr>
          <w:sz w:val="28"/>
        </w:rPr>
        <w:t>onClick.AddListener</w:t>
      </w:r>
      <w:proofErr w:type="spellEnd"/>
      <w:r w:rsidRPr="00284004">
        <w:rPr>
          <w:sz w:val="28"/>
        </w:rPr>
        <w:t xml:space="preserve">(Action) — добавление обработчика </w:t>
      </w:r>
      <w:r w:rsidR="004764D9" w:rsidRPr="00284004">
        <w:rPr>
          <w:sz w:val="28"/>
        </w:rPr>
        <w:t xml:space="preserve">события </w:t>
      </w:r>
      <w:r w:rsidRPr="00284004">
        <w:rPr>
          <w:sz w:val="28"/>
        </w:rPr>
        <w:t>нажатия кнопки.</w:t>
      </w:r>
    </w:p>
    <w:p w14:paraId="5E22E5BA" w14:textId="428FB96C" w:rsidR="00673B9C" w:rsidRPr="00F60B14" w:rsidRDefault="00673B9C" w:rsidP="00F60B14">
      <w:pPr>
        <w:pStyle w:val="a3"/>
        <w:numPr>
          <w:ilvl w:val="0"/>
          <w:numId w:val="10"/>
        </w:numPr>
        <w:ind w:left="0" w:firstLine="709"/>
        <w:contextualSpacing w:val="0"/>
        <w:rPr>
          <w:sz w:val="28"/>
          <w:szCs w:val="28"/>
        </w:rPr>
      </w:pPr>
      <w:proofErr w:type="spellStart"/>
      <w:r w:rsidRPr="00F60B14">
        <w:rPr>
          <w:sz w:val="28"/>
          <w:szCs w:val="28"/>
          <w:lang w:val="en-US"/>
        </w:rPr>
        <w:t>UnityEngine</w:t>
      </w:r>
      <w:proofErr w:type="spellEnd"/>
      <w:r w:rsidRPr="00F60B14">
        <w:rPr>
          <w:sz w:val="28"/>
          <w:szCs w:val="28"/>
        </w:rPr>
        <w:t>.</w:t>
      </w:r>
      <w:r w:rsidRPr="00F60B14">
        <w:rPr>
          <w:sz w:val="28"/>
          <w:szCs w:val="28"/>
          <w:lang w:val="en-US"/>
        </w:rPr>
        <w:t>Networking</w:t>
      </w:r>
      <w:r w:rsidRPr="00F60B14">
        <w:rPr>
          <w:sz w:val="28"/>
          <w:szCs w:val="28"/>
        </w:rPr>
        <w:t xml:space="preserve"> - модуль для выполнения </w:t>
      </w:r>
      <w:r w:rsidRPr="00F60B14">
        <w:rPr>
          <w:sz w:val="28"/>
          <w:szCs w:val="28"/>
          <w:lang w:val="en-US"/>
        </w:rPr>
        <w:t>HTTP</w:t>
      </w:r>
      <w:r w:rsidRPr="00F60B14">
        <w:rPr>
          <w:sz w:val="28"/>
          <w:szCs w:val="28"/>
        </w:rPr>
        <w:t>-запросов</w:t>
      </w:r>
      <w:r w:rsidR="00F60B14" w:rsidRPr="00F60B14">
        <w:rPr>
          <w:sz w:val="28"/>
          <w:szCs w:val="28"/>
        </w:rPr>
        <w:t xml:space="preserve"> </w:t>
      </w:r>
    </w:p>
    <w:p w14:paraId="7BD3F220" w14:textId="77777777" w:rsidR="00673B9C" w:rsidRPr="00284004" w:rsidRDefault="00673B9C" w:rsidP="00673B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84004">
        <w:rPr>
          <w:rFonts w:ascii="Times New Roman" w:hAnsi="Times New Roman" w:cs="Times New Roman"/>
          <w:sz w:val="28"/>
          <w:szCs w:val="24"/>
        </w:rPr>
        <w:t>Основные классы и методы:</w:t>
      </w:r>
    </w:p>
    <w:p w14:paraId="0CFCA280" w14:textId="77777777" w:rsidR="00673B9C" w:rsidRPr="00284004" w:rsidRDefault="00673B9C" w:rsidP="002A405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  <w:lang w:val="en-US"/>
        </w:rPr>
      </w:pPr>
      <w:proofErr w:type="spellStart"/>
      <w:r w:rsidRPr="00284004">
        <w:rPr>
          <w:sz w:val="28"/>
          <w:lang w:val="en-US"/>
        </w:rPr>
        <w:t>UnityWebRequest.Post</w:t>
      </w:r>
      <w:proofErr w:type="spellEnd"/>
      <w:r w:rsidRPr="00284004">
        <w:rPr>
          <w:sz w:val="28"/>
          <w:lang w:val="en-US"/>
        </w:rPr>
        <w:t xml:space="preserve">(string </w:t>
      </w:r>
      <w:proofErr w:type="spellStart"/>
      <w:r w:rsidRPr="00284004">
        <w:rPr>
          <w:sz w:val="28"/>
          <w:lang w:val="en-US"/>
        </w:rPr>
        <w:t>url</w:t>
      </w:r>
      <w:proofErr w:type="spellEnd"/>
      <w:r w:rsidRPr="00284004">
        <w:rPr>
          <w:sz w:val="28"/>
          <w:lang w:val="en-US"/>
        </w:rPr>
        <w:t xml:space="preserve">, </w:t>
      </w:r>
      <w:proofErr w:type="spellStart"/>
      <w:r w:rsidRPr="00284004">
        <w:rPr>
          <w:sz w:val="28"/>
          <w:lang w:val="en-US"/>
        </w:rPr>
        <w:t>WWWForm</w:t>
      </w:r>
      <w:proofErr w:type="spellEnd"/>
      <w:r w:rsidRPr="00284004">
        <w:rPr>
          <w:sz w:val="28"/>
          <w:lang w:val="en-US"/>
        </w:rPr>
        <w:t xml:space="preserve"> form) — </w:t>
      </w:r>
      <w:r w:rsidRPr="00284004">
        <w:rPr>
          <w:sz w:val="28"/>
        </w:rPr>
        <w:t>создание</w:t>
      </w:r>
      <w:r w:rsidRPr="00284004">
        <w:rPr>
          <w:sz w:val="28"/>
          <w:lang w:val="en-US"/>
        </w:rPr>
        <w:t xml:space="preserve"> </w:t>
      </w:r>
      <w:proofErr w:type="gramStart"/>
      <w:r w:rsidRPr="00284004">
        <w:rPr>
          <w:sz w:val="28"/>
          <w:lang w:val="en-US"/>
        </w:rPr>
        <w:t>POST-</w:t>
      </w:r>
      <w:r w:rsidRPr="00284004">
        <w:rPr>
          <w:sz w:val="28"/>
        </w:rPr>
        <w:t>запроса</w:t>
      </w:r>
      <w:proofErr w:type="gramEnd"/>
      <w:r w:rsidRPr="00284004">
        <w:rPr>
          <w:sz w:val="28"/>
          <w:lang w:val="en-US"/>
        </w:rPr>
        <w:t>;</w:t>
      </w:r>
    </w:p>
    <w:p w14:paraId="52F2B921" w14:textId="77777777" w:rsidR="00673B9C" w:rsidRPr="00284004" w:rsidRDefault="00673B9C" w:rsidP="002A405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spellStart"/>
      <w:proofErr w:type="gramStart"/>
      <w:r w:rsidRPr="00284004">
        <w:rPr>
          <w:sz w:val="28"/>
        </w:rPr>
        <w:t>SendWebRequest</w:t>
      </w:r>
      <w:proofErr w:type="spellEnd"/>
      <w:r w:rsidRPr="00284004">
        <w:rPr>
          <w:sz w:val="28"/>
        </w:rPr>
        <w:t>(</w:t>
      </w:r>
      <w:proofErr w:type="gramEnd"/>
      <w:r w:rsidRPr="00284004">
        <w:rPr>
          <w:sz w:val="28"/>
        </w:rPr>
        <w:t>) — отправка запроса;</w:t>
      </w:r>
    </w:p>
    <w:p w14:paraId="44B4FC68" w14:textId="77777777" w:rsidR="002A405B" w:rsidRPr="00284004" w:rsidRDefault="00673B9C" w:rsidP="002A405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284004">
        <w:rPr>
          <w:sz w:val="28"/>
        </w:rPr>
        <w:t xml:space="preserve">Свойства </w:t>
      </w:r>
      <w:proofErr w:type="spellStart"/>
      <w:r w:rsidRPr="00284004">
        <w:rPr>
          <w:sz w:val="28"/>
        </w:rPr>
        <w:t>result</w:t>
      </w:r>
      <w:proofErr w:type="spellEnd"/>
      <w:r w:rsidRPr="00284004">
        <w:rPr>
          <w:sz w:val="28"/>
        </w:rPr>
        <w:t xml:space="preserve">, </w:t>
      </w:r>
      <w:proofErr w:type="spellStart"/>
      <w:r w:rsidRPr="00284004">
        <w:rPr>
          <w:sz w:val="28"/>
        </w:rPr>
        <w:t>error</w:t>
      </w:r>
      <w:proofErr w:type="spellEnd"/>
      <w:r w:rsidRPr="00284004">
        <w:rPr>
          <w:sz w:val="28"/>
        </w:rPr>
        <w:t xml:space="preserve">, </w:t>
      </w:r>
      <w:proofErr w:type="spellStart"/>
      <w:r w:rsidRPr="00284004">
        <w:rPr>
          <w:sz w:val="28"/>
        </w:rPr>
        <w:t>downloadHandler.text</w:t>
      </w:r>
      <w:proofErr w:type="spellEnd"/>
      <w:r w:rsidRPr="00284004">
        <w:rPr>
          <w:sz w:val="28"/>
        </w:rPr>
        <w:t xml:space="preserve"> — результат запроса, ошибки и полученный текст.</w:t>
      </w:r>
    </w:p>
    <w:p w14:paraId="41804FC7" w14:textId="77777777" w:rsidR="00673B9C" w:rsidRPr="00284004" w:rsidRDefault="00673B9C" w:rsidP="00673B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284004">
        <w:rPr>
          <w:rFonts w:ascii="Times New Roman" w:hAnsi="Times New Roman" w:cs="Times New Roman"/>
          <w:sz w:val="28"/>
          <w:szCs w:val="24"/>
          <w:lang w:val="en-US"/>
        </w:rPr>
        <w:t xml:space="preserve">System, </w:t>
      </w:r>
      <w:proofErr w:type="spellStart"/>
      <w:r w:rsidRPr="00284004">
        <w:rPr>
          <w:rFonts w:ascii="Times New Roman" w:hAnsi="Times New Roman" w:cs="Times New Roman"/>
          <w:sz w:val="28"/>
          <w:szCs w:val="24"/>
          <w:lang w:val="en-US"/>
        </w:rPr>
        <w:t>System.Colle</w:t>
      </w:r>
      <w:r w:rsidR="004764D9" w:rsidRPr="00284004">
        <w:rPr>
          <w:rFonts w:ascii="Times New Roman" w:hAnsi="Times New Roman" w:cs="Times New Roman"/>
          <w:sz w:val="28"/>
          <w:szCs w:val="24"/>
          <w:lang w:val="en-US"/>
        </w:rPr>
        <w:t>ctions</w:t>
      </w:r>
      <w:proofErr w:type="spellEnd"/>
      <w:r w:rsidR="004764D9" w:rsidRPr="00284004">
        <w:rPr>
          <w:rFonts w:ascii="Times New Roman" w:hAnsi="Times New Roman" w:cs="Times New Roman"/>
          <w:sz w:val="28"/>
          <w:szCs w:val="24"/>
          <w:lang w:val="en-US"/>
        </w:rPr>
        <w:t xml:space="preserve"> - </w:t>
      </w:r>
      <w:r w:rsidR="004764D9" w:rsidRPr="00284004">
        <w:rPr>
          <w:rFonts w:ascii="Times New Roman" w:hAnsi="Times New Roman" w:cs="Times New Roman"/>
          <w:sz w:val="28"/>
          <w:szCs w:val="24"/>
        </w:rPr>
        <w:t>с</w:t>
      </w:r>
      <w:r w:rsidRPr="00284004">
        <w:rPr>
          <w:rFonts w:ascii="Times New Roman" w:hAnsi="Times New Roman" w:cs="Times New Roman"/>
          <w:sz w:val="28"/>
          <w:szCs w:val="24"/>
        </w:rPr>
        <w:t>тандартные</w:t>
      </w:r>
      <w:r w:rsidRPr="00284004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Pr="00284004">
        <w:rPr>
          <w:rFonts w:ascii="Times New Roman" w:hAnsi="Times New Roman" w:cs="Times New Roman"/>
          <w:sz w:val="28"/>
          <w:szCs w:val="24"/>
        </w:rPr>
        <w:t>библиотеки</w:t>
      </w:r>
      <w:r w:rsidRPr="00284004">
        <w:rPr>
          <w:rFonts w:ascii="Times New Roman" w:hAnsi="Times New Roman" w:cs="Times New Roman"/>
          <w:sz w:val="28"/>
          <w:szCs w:val="24"/>
          <w:lang w:val="en-US"/>
        </w:rPr>
        <w:t xml:space="preserve"> C#.</w:t>
      </w:r>
    </w:p>
    <w:p w14:paraId="728163ED" w14:textId="77777777" w:rsidR="002A405B" w:rsidRPr="00284004" w:rsidRDefault="002A405B" w:rsidP="002A40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proofErr w:type="spellStart"/>
      <w:r w:rsidRPr="00284004">
        <w:rPr>
          <w:rFonts w:ascii="Times New Roman" w:hAnsi="Times New Roman" w:cs="Times New Roman"/>
          <w:sz w:val="28"/>
          <w:szCs w:val="24"/>
          <w:lang w:val="en-US"/>
        </w:rPr>
        <w:t>Используемые</w:t>
      </w:r>
      <w:proofErr w:type="spellEnd"/>
      <w:r w:rsidRPr="00284004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proofErr w:type="spellStart"/>
      <w:r w:rsidRPr="00284004">
        <w:rPr>
          <w:rFonts w:ascii="Times New Roman" w:hAnsi="Times New Roman" w:cs="Times New Roman"/>
          <w:sz w:val="28"/>
          <w:szCs w:val="24"/>
          <w:lang w:val="en-US"/>
        </w:rPr>
        <w:t>компоненты</w:t>
      </w:r>
      <w:proofErr w:type="spellEnd"/>
      <w:r w:rsidRPr="00284004">
        <w:rPr>
          <w:rFonts w:ascii="Times New Roman" w:hAnsi="Times New Roman" w:cs="Times New Roman"/>
          <w:sz w:val="28"/>
          <w:szCs w:val="24"/>
          <w:lang w:val="en-US"/>
        </w:rPr>
        <w:t>:</w:t>
      </w:r>
    </w:p>
    <w:p w14:paraId="68E364BF" w14:textId="77777777" w:rsidR="00673B9C" w:rsidRPr="00284004" w:rsidRDefault="00673B9C" w:rsidP="002A405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284004">
        <w:rPr>
          <w:sz w:val="28"/>
        </w:rPr>
        <w:t>Делегаты Action&lt;</w:t>
      </w:r>
      <w:proofErr w:type="spellStart"/>
      <w:r w:rsidRPr="00284004">
        <w:rPr>
          <w:sz w:val="28"/>
        </w:rPr>
        <w:t>bool</w:t>
      </w:r>
      <w:proofErr w:type="spellEnd"/>
      <w:r w:rsidRPr="00284004">
        <w:rPr>
          <w:sz w:val="28"/>
        </w:rPr>
        <w:t>&gt; —</w:t>
      </w:r>
      <w:r w:rsidR="002A405B" w:rsidRPr="00284004">
        <w:rPr>
          <w:sz w:val="28"/>
        </w:rPr>
        <w:t xml:space="preserve"> передача</w:t>
      </w:r>
      <w:r w:rsidRPr="00284004">
        <w:rPr>
          <w:sz w:val="28"/>
        </w:rPr>
        <w:t xml:space="preserve"> результатов асинхронных операций;</w:t>
      </w:r>
    </w:p>
    <w:p w14:paraId="769CD1B8" w14:textId="4BA7C711" w:rsidR="00CA0859" w:rsidRDefault="00673B9C" w:rsidP="002A405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284004">
        <w:rPr>
          <w:sz w:val="28"/>
        </w:rPr>
        <w:t xml:space="preserve">Интерфейс </w:t>
      </w:r>
      <w:proofErr w:type="spellStart"/>
      <w:r w:rsidRPr="00284004">
        <w:rPr>
          <w:sz w:val="28"/>
        </w:rPr>
        <w:t>IEnumerator</w:t>
      </w:r>
      <w:proofErr w:type="spellEnd"/>
      <w:r w:rsidRPr="00284004">
        <w:rPr>
          <w:sz w:val="28"/>
        </w:rPr>
        <w:t xml:space="preserve"> </w:t>
      </w:r>
      <w:r w:rsidR="002A405B" w:rsidRPr="00284004">
        <w:rPr>
          <w:sz w:val="28"/>
        </w:rPr>
        <w:t xml:space="preserve">— реализация </w:t>
      </w:r>
      <w:proofErr w:type="spellStart"/>
      <w:r w:rsidRPr="00284004">
        <w:rPr>
          <w:sz w:val="28"/>
        </w:rPr>
        <w:t>корутин</w:t>
      </w:r>
      <w:proofErr w:type="spellEnd"/>
      <w:r w:rsidR="004764D9" w:rsidRPr="00284004">
        <w:rPr>
          <w:sz w:val="28"/>
        </w:rPr>
        <w:t xml:space="preserve"> и асинхронного выполнения кода</w:t>
      </w:r>
      <w:r w:rsidRPr="00284004">
        <w:rPr>
          <w:sz w:val="28"/>
        </w:rPr>
        <w:t>.</w:t>
      </w:r>
    </w:p>
    <w:p w14:paraId="421F73BC" w14:textId="03D7C722" w:rsidR="00B62390" w:rsidRPr="00CA0859" w:rsidRDefault="00CA0859" w:rsidP="00CA0859">
      <w:pPr>
        <w:rPr>
          <w:rFonts w:ascii="Times New Roman" w:eastAsia="Times New Roman" w:hAnsi="Times New Roman" w:cs="Times New Roman"/>
          <w:sz w:val="28"/>
          <w:szCs w:val="24"/>
        </w:rPr>
      </w:pPr>
      <w:r>
        <w:rPr>
          <w:sz w:val="28"/>
        </w:rPr>
        <w:br w:type="page"/>
      </w:r>
    </w:p>
    <w:p w14:paraId="4C4919B7" w14:textId="5D277F0B" w:rsidR="002A405B" w:rsidRPr="00284004" w:rsidRDefault="00F57E8B" w:rsidP="00992627">
      <w:pPr>
        <w:pStyle w:val="1"/>
        <w:numPr>
          <w:ilvl w:val="2"/>
          <w:numId w:val="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10" w:name="_Toc201066421"/>
      <w:r w:rsidRPr="00284004">
        <w:rPr>
          <w:rFonts w:ascii="Times New Roman" w:hAnsi="Times New Roman" w:cs="Times New Roman"/>
          <w:b/>
          <w:color w:val="000000" w:themeColor="text1"/>
          <w:sz w:val="28"/>
          <w:szCs w:val="24"/>
        </w:rPr>
        <w:lastRenderedPageBreak/>
        <w:t>Средства отладки</w:t>
      </w:r>
      <w:bookmarkEnd w:id="10"/>
    </w:p>
    <w:p w14:paraId="2B6C5ED8" w14:textId="77777777" w:rsidR="0000794F" w:rsidRPr="00284004" w:rsidRDefault="0000794F" w:rsidP="0000794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84004">
        <w:rPr>
          <w:rFonts w:ascii="Times New Roman" w:hAnsi="Times New Roman" w:cs="Times New Roman"/>
          <w:sz w:val="28"/>
          <w:szCs w:val="24"/>
        </w:rPr>
        <w:t>Отладчик позволяет выполнять программу по одному оператору за раз, используя команды:</w:t>
      </w:r>
    </w:p>
    <w:p w14:paraId="777F4461" w14:textId="6698EAB5" w:rsidR="0000794F" w:rsidRPr="00284004" w:rsidRDefault="00A0442F" w:rsidP="002A405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>
        <w:rPr>
          <w:sz w:val="28"/>
        </w:rPr>
        <w:t xml:space="preserve">Step </w:t>
      </w:r>
      <w:proofErr w:type="spellStart"/>
      <w:r>
        <w:rPr>
          <w:sz w:val="28"/>
        </w:rPr>
        <w:t>Over</w:t>
      </w:r>
      <w:proofErr w:type="spellEnd"/>
      <w:r w:rsidR="0000794F" w:rsidRPr="00284004">
        <w:rPr>
          <w:sz w:val="28"/>
        </w:rPr>
        <w:t xml:space="preserve"> — выполнить текущую строку, не заходя внутрь вызова метода;</w:t>
      </w:r>
    </w:p>
    <w:p w14:paraId="686F3B1E" w14:textId="7FEBC784" w:rsidR="0000794F" w:rsidRPr="00284004" w:rsidRDefault="0000794F" w:rsidP="002A405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284004">
        <w:rPr>
          <w:sz w:val="28"/>
        </w:rPr>
        <w:t xml:space="preserve">Step </w:t>
      </w:r>
      <w:proofErr w:type="spellStart"/>
      <w:r w:rsidRPr="00284004">
        <w:rPr>
          <w:sz w:val="28"/>
        </w:rPr>
        <w:t>Int</w:t>
      </w:r>
      <w:r w:rsidR="00A0442F">
        <w:rPr>
          <w:sz w:val="28"/>
        </w:rPr>
        <w:t>o</w:t>
      </w:r>
      <w:proofErr w:type="spellEnd"/>
      <w:r w:rsidRPr="00284004">
        <w:rPr>
          <w:sz w:val="28"/>
        </w:rPr>
        <w:t xml:space="preserve"> — перейти внутрь вызываемого метода.</w:t>
      </w:r>
    </w:p>
    <w:p w14:paraId="0E3BCDBC" w14:textId="77777777" w:rsidR="0000794F" w:rsidRPr="00284004" w:rsidRDefault="0000794F" w:rsidP="0000794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84004">
        <w:rPr>
          <w:rFonts w:ascii="Times New Roman" w:hAnsi="Times New Roman" w:cs="Times New Roman"/>
          <w:sz w:val="28"/>
          <w:szCs w:val="24"/>
        </w:rPr>
        <w:t>Можно устанавливать точки останова на нужных строках кода, чтобы выполнение программы автоматически п</w:t>
      </w:r>
      <w:r w:rsidR="001111D0" w:rsidRPr="00284004">
        <w:rPr>
          <w:rFonts w:ascii="Times New Roman" w:hAnsi="Times New Roman" w:cs="Times New Roman"/>
          <w:sz w:val="28"/>
          <w:szCs w:val="24"/>
        </w:rPr>
        <w:t>риостанавливалось в этих местах</w:t>
      </w:r>
      <w:r w:rsidRPr="00284004">
        <w:rPr>
          <w:rFonts w:ascii="Times New Roman" w:hAnsi="Times New Roman" w:cs="Times New Roman"/>
          <w:sz w:val="28"/>
          <w:szCs w:val="24"/>
        </w:rPr>
        <w:t>:</w:t>
      </w:r>
    </w:p>
    <w:p w14:paraId="275064FD" w14:textId="77777777" w:rsidR="0000794F" w:rsidRPr="00284004" w:rsidRDefault="0000794F" w:rsidP="002A405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284004">
        <w:rPr>
          <w:sz w:val="28"/>
        </w:rPr>
        <w:t>о</w:t>
      </w:r>
      <w:r w:rsidR="001111D0" w:rsidRPr="00284004">
        <w:rPr>
          <w:sz w:val="28"/>
        </w:rPr>
        <w:t>бычные точки останова – останавливают выполнение на определенной строке кода;</w:t>
      </w:r>
    </w:p>
    <w:p w14:paraId="523F0085" w14:textId="77777777" w:rsidR="0000794F" w:rsidRPr="00284004" w:rsidRDefault="0000794F" w:rsidP="002A405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284004">
        <w:rPr>
          <w:sz w:val="28"/>
        </w:rPr>
        <w:t>условные точки останова - останавливают выполнение только при выполнении определённого условия;</w:t>
      </w:r>
    </w:p>
    <w:p w14:paraId="5603DA83" w14:textId="77777777" w:rsidR="0000794F" w:rsidRPr="00284004" w:rsidRDefault="001111D0" w:rsidP="002A405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284004">
        <w:rPr>
          <w:sz w:val="28"/>
        </w:rPr>
        <w:t>ф</w:t>
      </w:r>
      <w:r w:rsidR="0000794F" w:rsidRPr="00284004">
        <w:rPr>
          <w:sz w:val="28"/>
        </w:rPr>
        <w:t>ункциональные точки останова - срабатывают при входе в определённую функцию;</w:t>
      </w:r>
    </w:p>
    <w:p w14:paraId="6CE2B884" w14:textId="77777777" w:rsidR="0000794F" w:rsidRPr="00284004" w:rsidRDefault="001111D0" w:rsidP="002A405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284004">
        <w:rPr>
          <w:sz w:val="28"/>
        </w:rPr>
        <w:t>л</w:t>
      </w:r>
      <w:r w:rsidR="0000794F" w:rsidRPr="00284004">
        <w:rPr>
          <w:sz w:val="28"/>
        </w:rPr>
        <w:t>огические точки останова — не останавливают выполнение, а выводят диагностическое сообщение в консоль.</w:t>
      </w:r>
    </w:p>
    <w:p w14:paraId="50CD937E" w14:textId="77777777" w:rsidR="0000794F" w:rsidRPr="00284004" w:rsidRDefault="0000794F" w:rsidP="0000794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84004">
        <w:rPr>
          <w:rFonts w:ascii="Times New Roman" w:hAnsi="Times New Roman" w:cs="Times New Roman"/>
          <w:sz w:val="28"/>
          <w:szCs w:val="24"/>
        </w:rPr>
        <w:t>Во время остановки программы можно просматривать значения переменных в различных окнах:</w:t>
      </w:r>
    </w:p>
    <w:p w14:paraId="79A02635" w14:textId="1BD63341" w:rsidR="0000794F" w:rsidRPr="00284004" w:rsidRDefault="00A0442F" w:rsidP="002A405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>
        <w:rPr>
          <w:sz w:val="28"/>
        </w:rPr>
        <w:t xml:space="preserve">окно </w:t>
      </w:r>
      <w:r w:rsidR="0000794F" w:rsidRPr="00284004">
        <w:rPr>
          <w:sz w:val="28"/>
        </w:rPr>
        <w:t>Watch позволяет отслеживать значения выбранных переменных</w:t>
      </w:r>
      <w:r w:rsidR="001111D0" w:rsidRPr="00284004">
        <w:rPr>
          <w:sz w:val="28"/>
        </w:rPr>
        <w:t xml:space="preserve"> и выражений в процессе отладки;</w:t>
      </w:r>
    </w:p>
    <w:p w14:paraId="0FE6AC81" w14:textId="77777777" w:rsidR="0000794F" w:rsidRPr="00284004" w:rsidRDefault="001111D0" w:rsidP="002A405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284004">
        <w:rPr>
          <w:sz w:val="28"/>
        </w:rPr>
        <w:t>окно «</w:t>
      </w:r>
      <w:proofErr w:type="spellStart"/>
      <w:r w:rsidR="0000794F" w:rsidRPr="00284004">
        <w:rPr>
          <w:sz w:val="28"/>
        </w:rPr>
        <w:t>Locals</w:t>
      </w:r>
      <w:proofErr w:type="spellEnd"/>
      <w:r w:rsidRPr="00284004">
        <w:rPr>
          <w:sz w:val="28"/>
        </w:rPr>
        <w:t>»</w:t>
      </w:r>
      <w:r w:rsidR="0000794F" w:rsidRPr="00284004">
        <w:rPr>
          <w:sz w:val="28"/>
        </w:rPr>
        <w:t xml:space="preserve"> показывает все локальны</w:t>
      </w:r>
      <w:r w:rsidRPr="00284004">
        <w:rPr>
          <w:sz w:val="28"/>
        </w:rPr>
        <w:t>е переменные текущего контекста;</w:t>
      </w:r>
    </w:p>
    <w:p w14:paraId="1F747E0C" w14:textId="139F649E" w:rsidR="001111D0" w:rsidRPr="00284004" w:rsidRDefault="00A0442F" w:rsidP="002A405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>
        <w:rPr>
          <w:sz w:val="28"/>
        </w:rPr>
        <w:t xml:space="preserve">окно </w:t>
      </w:r>
      <w:proofErr w:type="spellStart"/>
      <w:r w:rsidR="0000794F" w:rsidRPr="00284004">
        <w:rPr>
          <w:sz w:val="28"/>
        </w:rPr>
        <w:t>Autos</w:t>
      </w:r>
      <w:proofErr w:type="spellEnd"/>
      <w:r w:rsidR="0000794F" w:rsidRPr="00284004">
        <w:rPr>
          <w:sz w:val="28"/>
        </w:rPr>
        <w:t xml:space="preserve"> автоматически отображает переменные, которые используются рядом с текущей строкой кода.</w:t>
      </w:r>
    </w:p>
    <w:p w14:paraId="4ED2F15E" w14:textId="595A0D01" w:rsidR="000C7140" w:rsidRDefault="00A0442F" w:rsidP="00C31457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>
        <w:rPr>
          <w:sz w:val="28"/>
        </w:rPr>
        <w:t xml:space="preserve">окно </w:t>
      </w:r>
      <w:r w:rsidR="0000794F" w:rsidRPr="00284004">
        <w:rPr>
          <w:sz w:val="28"/>
        </w:rPr>
        <w:t xml:space="preserve">Call </w:t>
      </w:r>
      <w:proofErr w:type="spellStart"/>
      <w:r w:rsidR="0000794F" w:rsidRPr="00284004">
        <w:rPr>
          <w:sz w:val="28"/>
        </w:rPr>
        <w:t>Stack</w:t>
      </w:r>
      <w:proofErr w:type="spellEnd"/>
      <w:r w:rsidR="0000794F" w:rsidRPr="00284004">
        <w:rPr>
          <w:sz w:val="28"/>
        </w:rPr>
        <w:t xml:space="preserve"> отображает последовательность вызовов функций, которые прив</w:t>
      </w:r>
      <w:r w:rsidR="001111D0" w:rsidRPr="00284004">
        <w:rPr>
          <w:sz w:val="28"/>
        </w:rPr>
        <w:t>ели к текущей точке выполнения</w:t>
      </w:r>
      <w:r w:rsidRPr="00A0442F">
        <w:rPr>
          <w:sz w:val="28"/>
        </w:rPr>
        <w:t xml:space="preserve"> [</w:t>
      </w:r>
      <w:r>
        <w:rPr>
          <w:sz w:val="28"/>
        </w:rPr>
        <w:fldChar w:fldCharType="begin"/>
      </w:r>
      <w:r>
        <w:rPr>
          <w:sz w:val="28"/>
        </w:rPr>
        <w:instrText xml:space="preserve"> REF _Ref201055225 \r \h </w:instrText>
      </w:r>
      <w:r>
        <w:rPr>
          <w:sz w:val="28"/>
        </w:rPr>
      </w:r>
      <w:r>
        <w:rPr>
          <w:sz w:val="28"/>
        </w:rPr>
        <w:fldChar w:fldCharType="separate"/>
      </w:r>
      <w:r w:rsidR="000C7140">
        <w:rPr>
          <w:sz w:val="28"/>
        </w:rPr>
        <w:t>8</w:t>
      </w:r>
      <w:r>
        <w:rPr>
          <w:sz w:val="28"/>
        </w:rPr>
        <w:fldChar w:fldCharType="end"/>
      </w:r>
      <w:r w:rsidRPr="00A0442F">
        <w:rPr>
          <w:sz w:val="28"/>
        </w:rPr>
        <w:t>]</w:t>
      </w:r>
      <w:r w:rsidR="001111D0" w:rsidRPr="00284004">
        <w:rPr>
          <w:sz w:val="28"/>
        </w:rPr>
        <w:t>.</w:t>
      </w:r>
    </w:p>
    <w:p w14:paraId="6A26460B" w14:textId="2943CCF5" w:rsidR="00C31457" w:rsidRPr="000C7140" w:rsidRDefault="000C7140" w:rsidP="000C7140">
      <w:pPr>
        <w:rPr>
          <w:rFonts w:ascii="Times New Roman" w:eastAsia="Times New Roman" w:hAnsi="Times New Roman" w:cs="Times New Roman"/>
          <w:sz w:val="28"/>
          <w:szCs w:val="24"/>
        </w:rPr>
      </w:pPr>
      <w:r>
        <w:rPr>
          <w:sz w:val="28"/>
        </w:rPr>
        <w:br w:type="page"/>
      </w:r>
    </w:p>
    <w:p w14:paraId="614CAFBA" w14:textId="316EC034" w:rsidR="00F80B50" w:rsidRDefault="00886C65" w:rsidP="00C87810">
      <w:pPr>
        <w:pStyle w:val="1"/>
        <w:numPr>
          <w:ilvl w:val="0"/>
          <w:numId w:val="2"/>
        </w:numPr>
        <w:spacing w:before="0" w:after="240" w:line="360" w:lineRule="auto"/>
        <w:ind w:left="0" w:firstLine="0"/>
        <w:jc w:val="center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11" w:name="_Toc201066422"/>
      <w:r w:rsidRPr="00284004">
        <w:rPr>
          <w:rFonts w:ascii="Times New Roman" w:hAnsi="Times New Roman" w:cs="Times New Roman"/>
          <w:b/>
          <w:color w:val="000000" w:themeColor="text1"/>
          <w:sz w:val="28"/>
          <w:szCs w:val="24"/>
        </w:rPr>
        <w:lastRenderedPageBreak/>
        <w:t>ПРАКТИЧЕСКАЯ ЧАСТЬ</w:t>
      </w:r>
      <w:bookmarkEnd w:id="11"/>
    </w:p>
    <w:p w14:paraId="00D06256" w14:textId="77777777" w:rsidR="00FB1B3C" w:rsidRPr="00FB1B3C" w:rsidRDefault="00FB1B3C" w:rsidP="00FB1B3C"/>
    <w:p w14:paraId="1C1E97C5" w14:textId="4E7B99ED" w:rsidR="00F80B50" w:rsidRPr="00284004" w:rsidRDefault="001111D0" w:rsidP="000C7140">
      <w:pPr>
        <w:pStyle w:val="1"/>
        <w:numPr>
          <w:ilvl w:val="1"/>
          <w:numId w:val="2"/>
        </w:numPr>
        <w:spacing w:before="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12" w:name="_Toc201066423"/>
      <w:r w:rsidRPr="00284004">
        <w:rPr>
          <w:rFonts w:ascii="Times New Roman" w:hAnsi="Times New Roman" w:cs="Times New Roman"/>
          <w:b/>
          <w:color w:val="000000" w:themeColor="text1"/>
          <w:sz w:val="28"/>
          <w:szCs w:val="24"/>
        </w:rPr>
        <w:t>Постановка задачи</w:t>
      </w:r>
      <w:bookmarkEnd w:id="12"/>
    </w:p>
    <w:p w14:paraId="12BF0020" w14:textId="06397828" w:rsidR="00B74378" w:rsidRPr="00284004" w:rsidRDefault="00993AA8" w:rsidP="00F620D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284004">
        <w:rPr>
          <w:rFonts w:ascii="Times New Roman" w:hAnsi="Times New Roman" w:cs="Times New Roman"/>
          <w:sz w:val="28"/>
          <w:szCs w:val="24"/>
        </w:rPr>
        <w:t xml:space="preserve">Постановка задачи </w:t>
      </w:r>
      <w:r w:rsidR="00B74378" w:rsidRPr="00284004">
        <w:rPr>
          <w:rFonts w:ascii="Times New Roman" w:hAnsi="Times New Roman" w:cs="Times New Roman"/>
          <w:sz w:val="28"/>
          <w:szCs w:val="24"/>
        </w:rPr>
        <w:t>изложена</w:t>
      </w:r>
      <w:r w:rsidRPr="00284004">
        <w:rPr>
          <w:rFonts w:ascii="Times New Roman" w:hAnsi="Times New Roman" w:cs="Times New Roman"/>
          <w:sz w:val="28"/>
          <w:szCs w:val="24"/>
        </w:rPr>
        <w:t xml:space="preserve"> в </w:t>
      </w:r>
      <w:r w:rsidR="00B74378" w:rsidRPr="00284004">
        <w:rPr>
          <w:rFonts w:ascii="Times New Roman" w:hAnsi="Times New Roman" w:cs="Times New Roman"/>
          <w:sz w:val="28"/>
          <w:szCs w:val="24"/>
        </w:rPr>
        <w:t>разделах программного документа «Техническое задание» (Приложение А), включающих: «Основания для разработки», «Назначение разработки», «Требования к программе», «Требования к программной документации», «Стадии и этапы разработки» и «Порядок контроля и приемки»</w:t>
      </w:r>
      <w:r w:rsidR="00F620DD" w:rsidRPr="00284004">
        <w:rPr>
          <w:rFonts w:ascii="Times New Roman" w:hAnsi="Times New Roman" w:cs="Times New Roman"/>
          <w:sz w:val="28"/>
          <w:szCs w:val="24"/>
        </w:rPr>
        <w:t>.</w:t>
      </w:r>
    </w:p>
    <w:p w14:paraId="44748339" w14:textId="77777777" w:rsidR="001111D0" w:rsidRPr="00284004" w:rsidRDefault="00993AA8" w:rsidP="00F620DD">
      <w:pPr>
        <w:pStyle w:val="1"/>
        <w:numPr>
          <w:ilvl w:val="1"/>
          <w:numId w:val="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13" w:name="_Toc201066424"/>
      <w:r w:rsidRPr="00284004">
        <w:rPr>
          <w:rFonts w:ascii="Times New Roman" w:hAnsi="Times New Roman" w:cs="Times New Roman"/>
          <w:b/>
          <w:color w:val="000000" w:themeColor="text1"/>
          <w:sz w:val="28"/>
          <w:szCs w:val="24"/>
        </w:rPr>
        <w:t>Проектирование приложения</w:t>
      </w:r>
      <w:bookmarkEnd w:id="13"/>
    </w:p>
    <w:p w14:paraId="67547093" w14:textId="2161155A" w:rsidR="00886C65" w:rsidRDefault="00886C65" w:rsidP="00886C6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886C65">
        <w:rPr>
          <w:rFonts w:ascii="Times New Roman" w:hAnsi="Times New Roman" w:cs="Times New Roman"/>
          <w:sz w:val="28"/>
          <w:szCs w:val="24"/>
        </w:rPr>
        <w:t>На этапе проектирования были разработаны диаграмма прецедентов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86C65">
        <w:rPr>
          <w:rFonts w:ascii="Times New Roman" w:hAnsi="Times New Roman" w:cs="Times New Roman"/>
          <w:sz w:val="28"/>
          <w:szCs w:val="24"/>
        </w:rPr>
        <w:t>и диаграмма классов.</w:t>
      </w:r>
    </w:p>
    <w:p w14:paraId="489876EF" w14:textId="79FCBDA3" w:rsidR="00993AA8" w:rsidRPr="00EC0874" w:rsidRDefault="005C4BBF" w:rsidP="00993AA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EC0874">
        <w:rPr>
          <w:rFonts w:ascii="Times New Roman" w:hAnsi="Times New Roman" w:cs="Times New Roman"/>
          <w:sz w:val="28"/>
          <w:szCs w:val="24"/>
        </w:rPr>
        <w:t>Согласно диаграмме прецедентов</w:t>
      </w:r>
      <w:r w:rsidR="00284004" w:rsidRPr="00EC0874">
        <w:rPr>
          <w:rFonts w:ascii="Times New Roman" w:hAnsi="Times New Roman" w:cs="Times New Roman"/>
          <w:sz w:val="28"/>
          <w:szCs w:val="24"/>
        </w:rPr>
        <w:t xml:space="preserve">, </w:t>
      </w:r>
      <w:r w:rsidR="00284004" w:rsidRPr="00EC0874">
        <w:rPr>
          <w:rFonts w:ascii="Times New Roman" w:hAnsi="Times New Roman" w:cs="Times New Roman"/>
          <w:sz w:val="28"/>
          <w:szCs w:val="28"/>
        </w:rPr>
        <w:t>представленной на рисунке 1</w:t>
      </w:r>
      <w:r w:rsidRPr="00EC0874">
        <w:rPr>
          <w:rFonts w:ascii="Times New Roman" w:hAnsi="Times New Roman" w:cs="Times New Roman"/>
          <w:sz w:val="28"/>
          <w:szCs w:val="24"/>
        </w:rPr>
        <w:t>,</w:t>
      </w:r>
      <w:r w:rsidR="00D06BA2">
        <w:rPr>
          <w:rFonts w:ascii="Times New Roman" w:hAnsi="Times New Roman" w:cs="Times New Roman"/>
          <w:sz w:val="28"/>
          <w:szCs w:val="24"/>
        </w:rPr>
        <w:t xml:space="preserve"> </w:t>
      </w:r>
      <w:r w:rsidR="00F60B14">
        <w:rPr>
          <w:rFonts w:ascii="Times New Roman" w:hAnsi="Times New Roman" w:cs="Times New Roman"/>
          <w:sz w:val="28"/>
          <w:szCs w:val="24"/>
        </w:rPr>
        <w:t>пользовател</w:t>
      </w:r>
      <w:r w:rsidR="00D06BA2">
        <w:rPr>
          <w:rFonts w:ascii="Times New Roman" w:hAnsi="Times New Roman" w:cs="Times New Roman"/>
          <w:sz w:val="28"/>
          <w:szCs w:val="24"/>
        </w:rPr>
        <w:t>ь</w:t>
      </w:r>
      <w:r w:rsidR="00CD3D5D" w:rsidRPr="00EC0874">
        <w:rPr>
          <w:rFonts w:ascii="Times New Roman" w:hAnsi="Times New Roman" w:cs="Times New Roman"/>
          <w:sz w:val="28"/>
          <w:szCs w:val="24"/>
        </w:rPr>
        <w:t xml:space="preserve"> может выполнять </w:t>
      </w:r>
      <w:r w:rsidR="00AC7CDB" w:rsidRPr="00EC0874">
        <w:rPr>
          <w:rFonts w:ascii="Times New Roman" w:hAnsi="Times New Roman" w:cs="Times New Roman"/>
          <w:sz w:val="28"/>
          <w:szCs w:val="24"/>
        </w:rPr>
        <w:t>следующие действия:</w:t>
      </w:r>
    </w:p>
    <w:p w14:paraId="1C177795" w14:textId="094F0841" w:rsidR="00CD3D5D" w:rsidRPr="00EC0874" w:rsidRDefault="00886C65" w:rsidP="00B74378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>
        <w:rPr>
          <w:sz w:val="28"/>
        </w:rPr>
        <w:t>запуск игры</w:t>
      </w:r>
      <w:r w:rsidR="00CD3D5D" w:rsidRPr="00EC0874">
        <w:rPr>
          <w:sz w:val="28"/>
        </w:rPr>
        <w:t>;</w:t>
      </w:r>
    </w:p>
    <w:p w14:paraId="4B5350EA" w14:textId="65B4F1F0" w:rsidR="00CD3D5D" w:rsidRPr="00EC0874" w:rsidRDefault="00886C65" w:rsidP="00B74378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>
        <w:rPr>
          <w:sz w:val="28"/>
        </w:rPr>
        <w:t>просмотр счета</w:t>
      </w:r>
      <w:r w:rsidR="00CD3D5D" w:rsidRPr="00EC0874">
        <w:rPr>
          <w:sz w:val="28"/>
        </w:rPr>
        <w:t>;</w:t>
      </w:r>
    </w:p>
    <w:p w14:paraId="56540D47" w14:textId="2504BAFC" w:rsidR="00CD3D5D" w:rsidRPr="00EC0874" w:rsidRDefault="00886C65" w:rsidP="00B74378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>
        <w:rPr>
          <w:sz w:val="28"/>
        </w:rPr>
        <w:t>перемещение плиток</w:t>
      </w:r>
      <w:r w:rsidR="00CD3D5D" w:rsidRPr="00EC0874">
        <w:rPr>
          <w:sz w:val="28"/>
        </w:rPr>
        <w:t>;</w:t>
      </w:r>
    </w:p>
    <w:p w14:paraId="718E48B0" w14:textId="3C285091" w:rsidR="005C4BBF" w:rsidRPr="00EC0874" w:rsidRDefault="00D06BA2" w:rsidP="00B74378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>
        <w:rPr>
          <w:sz w:val="28"/>
        </w:rPr>
        <w:t>сброс игры</w:t>
      </w:r>
      <w:r>
        <w:rPr>
          <w:sz w:val="28"/>
          <w:lang w:val="en-US"/>
        </w:rPr>
        <w:t>;</w:t>
      </w:r>
    </w:p>
    <w:p w14:paraId="7A87775A" w14:textId="56CDBDD7" w:rsidR="001A7080" w:rsidRPr="00EC0874" w:rsidRDefault="00D06BA2" w:rsidP="00B74378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>
        <w:rPr>
          <w:sz w:val="28"/>
        </w:rPr>
        <w:t>возврат в главное меню</w:t>
      </w:r>
      <w:r>
        <w:rPr>
          <w:sz w:val="28"/>
          <w:lang w:val="en-US"/>
        </w:rPr>
        <w:t>;</w:t>
      </w:r>
    </w:p>
    <w:p w14:paraId="4CD8530B" w14:textId="6087C353" w:rsidR="005C4BBF" w:rsidRPr="00EC0874" w:rsidRDefault="00CA0859" w:rsidP="00CA085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F310594" w14:textId="7004046F" w:rsidR="00886C65" w:rsidRPr="00EC0874" w:rsidRDefault="00886C65" w:rsidP="00886C65">
      <w:pPr>
        <w:pStyle w:val="a3"/>
        <w:spacing w:after="240"/>
        <w:ind w:left="709" w:firstLine="0"/>
        <w:contextualSpacing w:val="0"/>
        <w:rPr>
          <w:sz w:val="28"/>
        </w:rPr>
      </w:pPr>
    </w:p>
    <w:p w14:paraId="326D61DD" w14:textId="70FF9C43" w:rsidR="00C02CEF" w:rsidRDefault="0047706B" w:rsidP="00C02CEF">
      <w:pPr>
        <w:keepNext/>
        <w:spacing w:after="0" w:line="360" w:lineRule="auto"/>
        <w:jc w:val="center"/>
      </w:pPr>
      <w:r>
        <w:object w:dxaOrig="10170" w:dyaOrig="7006" w14:anchorId="26CB5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321.75pt" o:ole="">
            <v:imagedata r:id="rId10" o:title=""/>
          </v:shape>
          <o:OLEObject Type="Embed" ProgID="Visio.Drawing.15" ShapeID="_x0000_i1025" DrawAspect="Content" ObjectID="_1811917943" r:id="rId11"/>
        </w:object>
      </w:r>
    </w:p>
    <w:p w14:paraId="451F1E80" w14:textId="03C87E84" w:rsidR="005C4BBF" w:rsidRPr="00EC0874" w:rsidRDefault="00C02CEF" w:rsidP="00EC0874">
      <w:pPr>
        <w:pStyle w:val="a6"/>
        <w:spacing w:after="360" w:line="360" w:lineRule="auto"/>
        <w:jc w:val="center"/>
        <w:rPr>
          <w:sz w:val="20"/>
        </w:rPr>
      </w:pPr>
      <w:r w:rsidRPr="00EC0874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Рисунок </w:t>
      </w:r>
      <w:r w:rsidRPr="00EC0874">
        <w:rPr>
          <w:rFonts w:ascii="Times New Roman" w:hAnsi="Times New Roman" w:cs="Times New Roman"/>
          <w:i w:val="0"/>
          <w:color w:val="auto"/>
          <w:sz w:val="28"/>
          <w:szCs w:val="28"/>
        </w:rPr>
        <w:fldChar w:fldCharType="begin"/>
      </w:r>
      <w:r w:rsidRPr="00EC0874">
        <w:rPr>
          <w:rFonts w:ascii="Times New Roman" w:hAnsi="Times New Roman" w:cs="Times New Roman"/>
          <w:i w:val="0"/>
          <w:color w:val="auto"/>
          <w:sz w:val="28"/>
          <w:szCs w:val="28"/>
        </w:rPr>
        <w:instrText xml:space="preserve"> SEQ Рисунок \* ARABIC </w:instrText>
      </w:r>
      <w:r w:rsidRPr="00EC0874">
        <w:rPr>
          <w:rFonts w:ascii="Times New Roman" w:hAnsi="Times New Roman" w:cs="Times New Roman"/>
          <w:i w:val="0"/>
          <w:color w:val="auto"/>
          <w:sz w:val="28"/>
          <w:szCs w:val="28"/>
        </w:rPr>
        <w:fldChar w:fldCharType="separate"/>
      </w:r>
      <w:r w:rsidR="00B80136">
        <w:rPr>
          <w:rFonts w:ascii="Times New Roman" w:hAnsi="Times New Roman" w:cs="Times New Roman"/>
          <w:i w:val="0"/>
          <w:noProof/>
          <w:color w:val="auto"/>
          <w:sz w:val="28"/>
          <w:szCs w:val="28"/>
        </w:rPr>
        <w:t>1</w:t>
      </w:r>
      <w:r w:rsidRPr="00EC0874">
        <w:rPr>
          <w:rFonts w:ascii="Times New Roman" w:hAnsi="Times New Roman" w:cs="Times New Roman"/>
          <w:i w:val="0"/>
          <w:color w:val="auto"/>
          <w:sz w:val="28"/>
          <w:szCs w:val="28"/>
        </w:rPr>
        <w:fldChar w:fldCharType="end"/>
      </w:r>
      <w:r w:rsidRPr="00EC0874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- Диаграмма прецедентов UML</w:t>
      </w:r>
    </w:p>
    <w:p w14:paraId="5702D6F7" w14:textId="26005074" w:rsidR="00580448" w:rsidRDefault="00A9514B" w:rsidP="00A951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C0874">
        <w:rPr>
          <w:rFonts w:ascii="Times New Roman" w:hAnsi="Times New Roman" w:cs="Times New Roman"/>
          <w:sz w:val="28"/>
          <w:szCs w:val="28"/>
        </w:rPr>
        <w:t>Согла</w:t>
      </w:r>
      <w:r w:rsidR="00AC7CDB" w:rsidRPr="00EC0874">
        <w:rPr>
          <w:rFonts w:ascii="Times New Roman" w:hAnsi="Times New Roman" w:cs="Times New Roman"/>
          <w:sz w:val="28"/>
          <w:szCs w:val="28"/>
        </w:rPr>
        <w:t>сно диаграмме классов</w:t>
      </w:r>
      <w:r w:rsidR="00284004" w:rsidRPr="00EC0874">
        <w:rPr>
          <w:rFonts w:ascii="Times New Roman" w:hAnsi="Times New Roman" w:cs="Times New Roman"/>
          <w:sz w:val="28"/>
          <w:szCs w:val="28"/>
        </w:rPr>
        <w:t>, представленной на рисунке 2</w:t>
      </w:r>
      <w:r w:rsidRPr="00EC0874">
        <w:rPr>
          <w:rFonts w:ascii="Times New Roman" w:hAnsi="Times New Roman" w:cs="Times New Roman"/>
          <w:sz w:val="28"/>
          <w:szCs w:val="28"/>
        </w:rPr>
        <w:t xml:space="preserve">, программа состоит из </w:t>
      </w:r>
      <w:r w:rsidR="00634399">
        <w:rPr>
          <w:rFonts w:ascii="Times New Roman" w:hAnsi="Times New Roman" w:cs="Times New Roman"/>
          <w:sz w:val="28"/>
          <w:szCs w:val="28"/>
        </w:rPr>
        <w:t>трех</w:t>
      </w:r>
      <w:r w:rsidRPr="00EC0874">
        <w:rPr>
          <w:rFonts w:ascii="Times New Roman" w:hAnsi="Times New Roman" w:cs="Times New Roman"/>
          <w:sz w:val="28"/>
          <w:szCs w:val="28"/>
        </w:rPr>
        <w:t xml:space="preserve"> независимых классов</w:t>
      </w:r>
      <w:r w:rsidR="00634399" w:rsidRPr="00634399">
        <w:rPr>
          <w:rFonts w:ascii="Times New Roman" w:hAnsi="Times New Roman" w:cs="Times New Roman"/>
          <w:sz w:val="28"/>
          <w:szCs w:val="28"/>
        </w:rPr>
        <w:t xml:space="preserve">, </w:t>
      </w:r>
      <w:r w:rsidR="00634399">
        <w:rPr>
          <w:rFonts w:ascii="Times New Roman" w:hAnsi="Times New Roman" w:cs="Times New Roman"/>
          <w:sz w:val="28"/>
          <w:szCs w:val="28"/>
        </w:rPr>
        <w:t xml:space="preserve">связанных иерархическими и ассоциативными отношениями. </w:t>
      </w:r>
    </w:p>
    <w:p w14:paraId="3ACED3F5" w14:textId="63A1680E" w:rsidR="00A9514B" w:rsidRPr="00EC0874" w:rsidRDefault="00580448" w:rsidP="0058044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5061CD6" w14:textId="11BD4CAE" w:rsidR="00580448" w:rsidRDefault="00634399" w:rsidP="00580448">
      <w:pPr>
        <w:keepNext/>
        <w:spacing w:after="0" w:line="360" w:lineRule="auto"/>
        <w:jc w:val="center"/>
      </w:pPr>
      <w:r>
        <w:object w:dxaOrig="9556" w:dyaOrig="9001" w14:anchorId="350DF227">
          <v:shape id="_x0000_i1026" type="#_x0000_t75" style="width:466.5pt;height:440.25pt" o:ole="">
            <v:imagedata r:id="rId12" o:title=""/>
          </v:shape>
          <o:OLEObject Type="Embed" ProgID="Visio.Drawing.15" ShapeID="_x0000_i1026" DrawAspect="Content" ObjectID="_1811917944" r:id="rId13"/>
        </w:object>
      </w:r>
    </w:p>
    <w:p w14:paraId="401A44F8" w14:textId="5D65A695" w:rsidR="00A9514B" w:rsidRDefault="00580448" w:rsidP="00580448">
      <w:pPr>
        <w:pStyle w:val="a6"/>
        <w:spacing w:after="360" w:line="360" w:lineRule="auto"/>
        <w:jc w:val="center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580448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Рисунок </w:t>
      </w:r>
      <w:r w:rsidRPr="00580448">
        <w:rPr>
          <w:rFonts w:ascii="Times New Roman" w:hAnsi="Times New Roman" w:cs="Times New Roman"/>
          <w:i w:val="0"/>
          <w:color w:val="auto"/>
          <w:sz w:val="28"/>
          <w:szCs w:val="28"/>
        </w:rPr>
        <w:fldChar w:fldCharType="begin"/>
      </w:r>
      <w:r w:rsidRPr="00580448">
        <w:rPr>
          <w:rFonts w:ascii="Times New Roman" w:hAnsi="Times New Roman" w:cs="Times New Roman"/>
          <w:i w:val="0"/>
          <w:color w:val="auto"/>
          <w:sz w:val="28"/>
          <w:szCs w:val="28"/>
        </w:rPr>
        <w:instrText xml:space="preserve"> SEQ Рисунок \* ARABIC </w:instrText>
      </w:r>
      <w:r w:rsidRPr="00580448">
        <w:rPr>
          <w:rFonts w:ascii="Times New Roman" w:hAnsi="Times New Roman" w:cs="Times New Roman"/>
          <w:i w:val="0"/>
          <w:color w:val="auto"/>
          <w:sz w:val="28"/>
          <w:szCs w:val="28"/>
        </w:rPr>
        <w:fldChar w:fldCharType="separate"/>
      </w:r>
      <w:r w:rsidR="00B80136">
        <w:rPr>
          <w:rFonts w:ascii="Times New Roman" w:hAnsi="Times New Roman" w:cs="Times New Roman"/>
          <w:i w:val="0"/>
          <w:noProof/>
          <w:color w:val="auto"/>
          <w:sz w:val="28"/>
          <w:szCs w:val="28"/>
        </w:rPr>
        <w:t>2</w:t>
      </w:r>
      <w:r w:rsidRPr="00580448">
        <w:rPr>
          <w:rFonts w:ascii="Times New Roman" w:hAnsi="Times New Roman" w:cs="Times New Roman"/>
          <w:i w:val="0"/>
          <w:color w:val="auto"/>
          <w:sz w:val="28"/>
          <w:szCs w:val="28"/>
        </w:rPr>
        <w:fldChar w:fldCharType="end"/>
      </w:r>
      <w:r w:rsidRPr="00580448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– Диаграмма классов UML</w:t>
      </w:r>
    </w:p>
    <w:p w14:paraId="0301CEAA" w14:textId="7ED5034A" w:rsidR="009E3204" w:rsidRPr="00A2217C" w:rsidRDefault="00993AA8" w:rsidP="00F620DD">
      <w:pPr>
        <w:pStyle w:val="1"/>
        <w:numPr>
          <w:ilvl w:val="1"/>
          <w:numId w:val="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14" w:name="_Toc201066425"/>
      <w:r w:rsidRPr="00A2217C">
        <w:rPr>
          <w:rFonts w:ascii="Times New Roman" w:hAnsi="Times New Roman" w:cs="Times New Roman"/>
          <w:b/>
          <w:color w:val="000000" w:themeColor="text1"/>
          <w:sz w:val="28"/>
          <w:szCs w:val="24"/>
        </w:rPr>
        <w:t>Текст программы</w:t>
      </w:r>
      <w:bookmarkEnd w:id="14"/>
    </w:p>
    <w:p w14:paraId="154922B5" w14:textId="2461B1BB" w:rsidR="00A678E7" w:rsidRPr="00A2217C" w:rsidRDefault="00993AA8" w:rsidP="00F620D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2217C">
        <w:rPr>
          <w:rFonts w:ascii="Times New Roman" w:hAnsi="Times New Roman" w:cs="Times New Roman"/>
          <w:sz w:val="28"/>
          <w:szCs w:val="24"/>
        </w:rPr>
        <w:t>Текст программы представляет собой документ, выполненный машинным способом (</w:t>
      </w:r>
      <w:r w:rsidR="00E36052">
        <w:rPr>
          <w:rFonts w:ascii="Times New Roman" w:hAnsi="Times New Roman" w:cs="Times New Roman"/>
          <w:sz w:val="28"/>
          <w:szCs w:val="24"/>
        </w:rPr>
        <w:t>п</w:t>
      </w:r>
      <w:r w:rsidRPr="00A2217C">
        <w:rPr>
          <w:rFonts w:ascii="Times New Roman" w:hAnsi="Times New Roman" w:cs="Times New Roman"/>
          <w:sz w:val="28"/>
          <w:szCs w:val="24"/>
        </w:rPr>
        <w:t xml:space="preserve">риложение </w:t>
      </w:r>
      <w:r w:rsidR="00F062C7" w:rsidRPr="00A2217C">
        <w:rPr>
          <w:rFonts w:ascii="Times New Roman" w:hAnsi="Times New Roman" w:cs="Times New Roman"/>
          <w:sz w:val="28"/>
          <w:szCs w:val="24"/>
        </w:rPr>
        <w:t>В</w:t>
      </w:r>
      <w:r w:rsidRPr="00A2217C">
        <w:rPr>
          <w:rFonts w:ascii="Times New Roman" w:hAnsi="Times New Roman" w:cs="Times New Roman"/>
          <w:sz w:val="28"/>
          <w:szCs w:val="24"/>
        </w:rPr>
        <w:t>).</w:t>
      </w:r>
    </w:p>
    <w:p w14:paraId="74764154" w14:textId="591E4482" w:rsidR="00A678E7" w:rsidRPr="00A2217C" w:rsidRDefault="00993AA8" w:rsidP="00C07EA3">
      <w:pPr>
        <w:pStyle w:val="1"/>
        <w:numPr>
          <w:ilvl w:val="1"/>
          <w:numId w:val="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15" w:name="_Toc201066426"/>
      <w:r w:rsidRPr="00A2217C">
        <w:rPr>
          <w:rFonts w:ascii="Times New Roman" w:hAnsi="Times New Roman" w:cs="Times New Roman"/>
          <w:b/>
          <w:color w:val="000000" w:themeColor="text1"/>
          <w:sz w:val="28"/>
          <w:szCs w:val="24"/>
        </w:rPr>
        <w:lastRenderedPageBreak/>
        <w:t>Описание программы</w:t>
      </w:r>
      <w:bookmarkEnd w:id="15"/>
    </w:p>
    <w:p w14:paraId="77B51A8A" w14:textId="77777777" w:rsidR="00482FB8" w:rsidRPr="00A2217C" w:rsidRDefault="00482FB8" w:rsidP="00C07EA3">
      <w:pPr>
        <w:pStyle w:val="1"/>
        <w:numPr>
          <w:ilvl w:val="2"/>
          <w:numId w:val="2"/>
        </w:numPr>
        <w:spacing w:before="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16" w:name="_Toc201066427"/>
      <w:r w:rsidRPr="00A2217C">
        <w:rPr>
          <w:rFonts w:ascii="Times New Roman" w:hAnsi="Times New Roman" w:cs="Times New Roman"/>
          <w:b/>
          <w:color w:val="000000" w:themeColor="text1"/>
          <w:sz w:val="28"/>
          <w:szCs w:val="24"/>
        </w:rPr>
        <w:t>Общие сведения</w:t>
      </w:r>
      <w:bookmarkEnd w:id="16"/>
    </w:p>
    <w:p w14:paraId="75EA7AE2" w14:textId="7A41B92D" w:rsidR="005247FF" w:rsidRPr="00A2217C" w:rsidRDefault="005247FF" w:rsidP="000B1C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2217C">
        <w:rPr>
          <w:rFonts w:ascii="Times New Roman" w:hAnsi="Times New Roman" w:cs="Times New Roman"/>
          <w:sz w:val="28"/>
          <w:szCs w:val="24"/>
        </w:rPr>
        <w:t>Полное название программы – «</w:t>
      </w:r>
      <w:r w:rsidR="00634399">
        <w:rPr>
          <w:rFonts w:ascii="Times New Roman" w:hAnsi="Times New Roman" w:cs="Times New Roman"/>
          <w:sz w:val="28"/>
          <w:szCs w:val="24"/>
        </w:rPr>
        <w:t>2048</w:t>
      </w:r>
      <w:r w:rsidRPr="00A2217C">
        <w:rPr>
          <w:rFonts w:ascii="Times New Roman" w:hAnsi="Times New Roman" w:cs="Times New Roman"/>
          <w:sz w:val="28"/>
          <w:szCs w:val="24"/>
        </w:rPr>
        <w:t xml:space="preserve">». Приложение разработано на языке программирования C# и функционирует под управлением операционной системы </w:t>
      </w:r>
    </w:p>
    <w:p w14:paraId="17E703E7" w14:textId="77777777" w:rsidR="00482FB8" w:rsidRPr="00A2217C" w:rsidRDefault="00482FB8" w:rsidP="0037543A">
      <w:pPr>
        <w:pStyle w:val="1"/>
        <w:numPr>
          <w:ilvl w:val="2"/>
          <w:numId w:val="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17" w:name="_Toc201066428"/>
      <w:r w:rsidRPr="00A2217C">
        <w:rPr>
          <w:rFonts w:ascii="Times New Roman" w:hAnsi="Times New Roman" w:cs="Times New Roman"/>
          <w:b/>
          <w:color w:val="000000" w:themeColor="text1"/>
          <w:sz w:val="28"/>
          <w:szCs w:val="24"/>
        </w:rPr>
        <w:t>Назначение программы</w:t>
      </w:r>
      <w:bookmarkEnd w:id="17"/>
    </w:p>
    <w:p w14:paraId="5C39CBCB" w14:textId="3B3EC2E2" w:rsidR="008049C2" w:rsidRPr="00FB1B3C" w:rsidRDefault="0051361D" w:rsidP="0058044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</w:rPr>
        <w:t>Программа предоставляет пользователю развлекательное приложение.</w:t>
      </w:r>
      <w:r w:rsidR="005247FF" w:rsidRPr="00A2217C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 xml:space="preserve">Приложение развивает когнитивные навыки пользователя и </w:t>
      </w:r>
      <w:r w:rsidR="00704092">
        <w:rPr>
          <w:rFonts w:ascii="Times New Roman" w:hAnsi="Times New Roman" w:cs="Times New Roman"/>
          <w:sz w:val="28"/>
          <w:szCs w:val="24"/>
        </w:rPr>
        <w:t>имеет развлекательный характер</w:t>
      </w:r>
      <w:r w:rsidR="00FB1B3C">
        <w:rPr>
          <w:rFonts w:ascii="Times New Roman" w:hAnsi="Times New Roman" w:cs="Times New Roman"/>
          <w:sz w:val="28"/>
          <w:szCs w:val="24"/>
          <w:lang w:val="en-US"/>
        </w:rPr>
        <w:t>.</w:t>
      </w:r>
    </w:p>
    <w:p w14:paraId="304C17C5" w14:textId="77777777" w:rsidR="00482FB8" w:rsidRPr="00A2217C" w:rsidRDefault="00482FB8" w:rsidP="00F620DD">
      <w:pPr>
        <w:pStyle w:val="1"/>
        <w:numPr>
          <w:ilvl w:val="2"/>
          <w:numId w:val="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18" w:name="_Toc201066429"/>
      <w:r w:rsidRPr="00A2217C">
        <w:rPr>
          <w:rFonts w:ascii="Times New Roman" w:hAnsi="Times New Roman" w:cs="Times New Roman"/>
          <w:b/>
          <w:color w:val="000000" w:themeColor="text1"/>
          <w:sz w:val="28"/>
          <w:szCs w:val="24"/>
        </w:rPr>
        <w:t>Описание логической структуры</w:t>
      </w:r>
      <w:bookmarkEnd w:id="18"/>
    </w:p>
    <w:p w14:paraId="013AC8A9" w14:textId="3D5F1379" w:rsidR="007D7D23" w:rsidRPr="00A2217C" w:rsidRDefault="007D7D23" w:rsidP="001846F2">
      <w:pPr>
        <w:pStyle w:val="a3"/>
        <w:ind w:left="0" w:firstLine="709"/>
        <w:contextualSpacing w:val="0"/>
        <w:rPr>
          <w:sz w:val="28"/>
        </w:rPr>
      </w:pPr>
      <w:r w:rsidRPr="00A2217C">
        <w:rPr>
          <w:sz w:val="28"/>
        </w:rPr>
        <w:t>Исходный текст программы</w:t>
      </w:r>
      <w:r w:rsidR="006E7AC2">
        <w:rPr>
          <w:sz w:val="28"/>
        </w:rPr>
        <w:t xml:space="preserve"> находится в следующих файлах: </w:t>
      </w:r>
      <w:r w:rsidR="00704092">
        <w:rPr>
          <w:sz w:val="28"/>
          <w:lang w:val="en-US"/>
        </w:rPr>
        <w:t>Tile</w:t>
      </w:r>
      <w:r w:rsidR="00C56D4E" w:rsidRPr="00A2217C">
        <w:rPr>
          <w:sz w:val="28"/>
        </w:rPr>
        <w:t>.</w:t>
      </w:r>
      <w:r w:rsidR="00C56D4E" w:rsidRPr="00A2217C">
        <w:rPr>
          <w:sz w:val="28"/>
          <w:lang w:val="en-US"/>
        </w:rPr>
        <w:t>cs</w:t>
      </w:r>
      <w:r w:rsidR="00C56D4E" w:rsidRPr="00A2217C">
        <w:rPr>
          <w:sz w:val="28"/>
        </w:rPr>
        <w:t xml:space="preserve">, </w:t>
      </w:r>
      <w:proofErr w:type="spellStart"/>
      <w:r w:rsidR="00704092" w:rsidRPr="00704092">
        <w:rPr>
          <w:sz w:val="28"/>
          <w:lang w:val="en-US"/>
        </w:rPr>
        <w:t>GameBoard</w:t>
      </w:r>
      <w:proofErr w:type="spellEnd"/>
      <w:r w:rsidR="00C56D4E" w:rsidRPr="00A2217C">
        <w:rPr>
          <w:sz w:val="28"/>
        </w:rPr>
        <w:t>.</w:t>
      </w:r>
      <w:r w:rsidR="00C56D4E" w:rsidRPr="00A2217C">
        <w:rPr>
          <w:sz w:val="28"/>
          <w:lang w:val="en-US"/>
        </w:rPr>
        <w:t>cs</w:t>
      </w:r>
      <w:r w:rsidR="00C56D4E" w:rsidRPr="00A2217C">
        <w:rPr>
          <w:sz w:val="28"/>
        </w:rPr>
        <w:t xml:space="preserve">, </w:t>
      </w:r>
      <w:proofErr w:type="spellStart"/>
      <w:r w:rsidR="00704092" w:rsidRPr="00704092">
        <w:rPr>
          <w:sz w:val="28"/>
          <w:lang w:val="en-US"/>
        </w:rPr>
        <w:t>GameWindowxaml</w:t>
      </w:r>
      <w:proofErr w:type="spellEnd"/>
      <w:r w:rsidR="00C56D4E" w:rsidRPr="00A2217C">
        <w:rPr>
          <w:sz w:val="28"/>
        </w:rPr>
        <w:t>.</w:t>
      </w:r>
      <w:r w:rsidR="00704092">
        <w:rPr>
          <w:sz w:val="28"/>
          <w:lang w:val="en-US"/>
        </w:rPr>
        <w:t>cs</w:t>
      </w:r>
      <w:r w:rsidR="001846F2" w:rsidRPr="00A2217C">
        <w:rPr>
          <w:sz w:val="28"/>
        </w:rPr>
        <w:t>.</w:t>
      </w:r>
    </w:p>
    <w:p w14:paraId="4730B683" w14:textId="3E8D5B9E" w:rsidR="001846F2" w:rsidRPr="00A2217C" w:rsidRDefault="00704092" w:rsidP="00C56D4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Tile</w:t>
      </w:r>
      <w:r w:rsidR="00C56D4E" w:rsidRPr="00A2217C">
        <w:rPr>
          <w:rFonts w:ascii="Times New Roman" w:hAnsi="Times New Roman" w:cs="Times New Roman"/>
          <w:sz w:val="28"/>
          <w:szCs w:val="24"/>
        </w:rPr>
        <w:t>.</w:t>
      </w:r>
      <w:proofErr w:type="spellStart"/>
      <w:r w:rsidR="00C56D4E" w:rsidRPr="00A2217C">
        <w:rPr>
          <w:rFonts w:ascii="Times New Roman" w:hAnsi="Times New Roman" w:cs="Times New Roman"/>
          <w:sz w:val="28"/>
          <w:szCs w:val="24"/>
        </w:rPr>
        <w:t>cs</w:t>
      </w:r>
      <w:proofErr w:type="spellEnd"/>
      <w:r w:rsidR="00C56D4E" w:rsidRPr="00A2217C">
        <w:rPr>
          <w:rFonts w:ascii="Times New Roman" w:hAnsi="Times New Roman" w:cs="Times New Roman"/>
          <w:sz w:val="28"/>
          <w:szCs w:val="24"/>
        </w:rPr>
        <w:t xml:space="preserve"> – </w:t>
      </w:r>
      <w:r w:rsidR="00A037A5" w:rsidRPr="00A2217C">
        <w:rPr>
          <w:rFonts w:ascii="Times New Roman" w:hAnsi="Times New Roman" w:cs="Times New Roman"/>
          <w:sz w:val="28"/>
          <w:szCs w:val="24"/>
        </w:rPr>
        <w:t>класс</w:t>
      </w:r>
      <w:r w:rsidR="00C56D4E" w:rsidRPr="00A2217C">
        <w:rPr>
          <w:rFonts w:ascii="Times New Roman" w:hAnsi="Times New Roman" w:cs="Times New Roman"/>
          <w:sz w:val="28"/>
          <w:szCs w:val="24"/>
        </w:rPr>
        <w:t xml:space="preserve">, </w:t>
      </w:r>
      <w:r>
        <w:rPr>
          <w:rFonts w:ascii="Times New Roman" w:hAnsi="Times New Roman" w:cs="Times New Roman"/>
          <w:sz w:val="28"/>
          <w:szCs w:val="24"/>
        </w:rPr>
        <w:t>представляет собой простую структуру для хранения информации о плитке в игре</w:t>
      </w:r>
      <w:r w:rsidR="00C56D4E" w:rsidRPr="00A2217C">
        <w:rPr>
          <w:rFonts w:ascii="Times New Roman" w:hAnsi="Times New Roman" w:cs="Times New Roman"/>
          <w:sz w:val="28"/>
          <w:szCs w:val="24"/>
        </w:rPr>
        <w:t>.</w:t>
      </w:r>
    </w:p>
    <w:p w14:paraId="14F9E4BE" w14:textId="77D1716D" w:rsidR="00C56D4E" w:rsidRPr="00A2217C" w:rsidRDefault="00704092" w:rsidP="008049C2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>
        <w:rPr>
          <w:sz w:val="28"/>
        </w:rPr>
        <w:t xml:space="preserve">Конструктор </w:t>
      </w:r>
      <w:r>
        <w:rPr>
          <w:sz w:val="28"/>
          <w:lang w:val="en-US"/>
        </w:rPr>
        <w:t>Tile</w:t>
      </w:r>
      <w:r w:rsidRPr="00A2217C">
        <w:rPr>
          <w:sz w:val="28"/>
        </w:rPr>
        <w:t xml:space="preserve"> — </w:t>
      </w:r>
      <w:r>
        <w:rPr>
          <w:sz w:val="28"/>
        </w:rPr>
        <w:t xml:space="preserve">который нужен для создания объектов класса </w:t>
      </w:r>
      <w:r>
        <w:rPr>
          <w:sz w:val="28"/>
          <w:lang w:val="en-US"/>
        </w:rPr>
        <w:t>Tile</w:t>
      </w:r>
      <w:r w:rsidR="00C56D4E" w:rsidRPr="00A2217C">
        <w:rPr>
          <w:sz w:val="28"/>
        </w:rPr>
        <w:t>;</w:t>
      </w:r>
    </w:p>
    <w:p w14:paraId="7EE93813" w14:textId="2F09FFC7" w:rsidR="00C56D4E" w:rsidRPr="00A2217C" w:rsidRDefault="00704092" w:rsidP="00C56D4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proofErr w:type="spellStart"/>
      <w:r>
        <w:rPr>
          <w:rFonts w:ascii="Times New Roman" w:hAnsi="Times New Roman" w:cs="Times New Roman"/>
          <w:sz w:val="28"/>
          <w:szCs w:val="24"/>
          <w:lang w:val="en-US"/>
        </w:rPr>
        <w:t>GameBoard</w:t>
      </w:r>
      <w:proofErr w:type="spellEnd"/>
      <w:r w:rsidR="007D78FB" w:rsidRPr="00A2217C">
        <w:rPr>
          <w:rFonts w:ascii="Times New Roman" w:hAnsi="Times New Roman" w:cs="Times New Roman"/>
          <w:sz w:val="28"/>
          <w:szCs w:val="24"/>
        </w:rPr>
        <w:t>.</w:t>
      </w:r>
      <w:proofErr w:type="spellStart"/>
      <w:r w:rsidR="007D78FB" w:rsidRPr="00A2217C">
        <w:rPr>
          <w:rFonts w:ascii="Times New Roman" w:hAnsi="Times New Roman" w:cs="Times New Roman"/>
          <w:sz w:val="28"/>
          <w:szCs w:val="24"/>
        </w:rPr>
        <w:t>cs</w:t>
      </w:r>
      <w:proofErr w:type="spellEnd"/>
      <w:r w:rsidR="007D78FB" w:rsidRPr="00A2217C">
        <w:rPr>
          <w:rFonts w:ascii="Times New Roman" w:hAnsi="Times New Roman" w:cs="Times New Roman"/>
          <w:sz w:val="28"/>
          <w:szCs w:val="24"/>
        </w:rPr>
        <w:t xml:space="preserve"> – </w:t>
      </w:r>
      <w:r w:rsidR="00A037A5" w:rsidRPr="00A2217C">
        <w:rPr>
          <w:rFonts w:ascii="Times New Roman" w:hAnsi="Times New Roman" w:cs="Times New Roman"/>
          <w:sz w:val="28"/>
          <w:szCs w:val="24"/>
        </w:rPr>
        <w:t>класс</w:t>
      </w:r>
      <w:r w:rsidR="007D78FB" w:rsidRPr="00A2217C">
        <w:rPr>
          <w:rFonts w:ascii="Times New Roman" w:hAnsi="Times New Roman" w:cs="Times New Roman"/>
          <w:sz w:val="28"/>
          <w:szCs w:val="24"/>
        </w:rPr>
        <w:t>,</w:t>
      </w:r>
      <w:r w:rsidR="00304638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представляющий собой игровое поле и уп</w:t>
      </w:r>
      <w:r w:rsidR="00304638">
        <w:rPr>
          <w:rFonts w:ascii="Times New Roman" w:hAnsi="Times New Roman" w:cs="Times New Roman"/>
          <w:sz w:val="28"/>
          <w:szCs w:val="24"/>
        </w:rPr>
        <w:t>равляет логикой игры</w:t>
      </w:r>
      <w:r w:rsidR="007D78FB" w:rsidRPr="00A2217C">
        <w:rPr>
          <w:rFonts w:ascii="Times New Roman" w:hAnsi="Times New Roman" w:cs="Times New Roman"/>
          <w:sz w:val="28"/>
          <w:szCs w:val="24"/>
        </w:rPr>
        <w:t>.</w:t>
      </w:r>
    </w:p>
    <w:p w14:paraId="54191AB3" w14:textId="507729A0" w:rsidR="00B936D2" w:rsidRPr="00A2217C" w:rsidRDefault="00B936D2" w:rsidP="00B936D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2217C">
        <w:rPr>
          <w:rFonts w:ascii="Times New Roman" w:hAnsi="Times New Roman" w:cs="Times New Roman"/>
          <w:sz w:val="28"/>
          <w:szCs w:val="24"/>
        </w:rPr>
        <w:t xml:space="preserve">Назначение </w:t>
      </w:r>
      <w:r w:rsidR="00E419F4">
        <w:rPr>
          <w:rFonts w:ascii="Times New Roman" w:hAnsi="Times New Roman" w:cs="Times New Roman"/>
          <w:sz w:val="28"/>
          <w:szCs w:val="24"/>
        </w:rPr>
        <w:t>методов</w:t>
      </w:r>
      <w:r w:rsidRPr="00A2217C">
        <w:rPr>
          <w:rFonts w:ascii="Times New Roman" w:hAnsi="Times New Roman" w:cs="Times New Roman"/>
          <w:sz w:val="28"/>
          <w:szCs w:val="24"/>
        </w:rPr>
        <w:t>:</w:t>
      </w:r>
    </w:p>
    <w:p w14:paraId="62223126" w14:textId="54636DB0" w:rsidR="00C56D4E" w:rsidRPr="00A2217C" w:rsidRDefault="00CA4D9E" w:rsidP="008049C2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spellStart"/>
      <w:proofErr w:type="gramStart"/>
      <w:r>
        <w:rPr>
          <w:sz w:val="28"/>
          <w:lang w:val="en-US"/>
        </w:rPr>
        <w:t>AddRandomTile</w:t>
      </w:r>
      <w:proofErr w:type="spellEnd"/>
      <w:r w:rsidR="00C56D4E" w:rsidRPr="00A2217C">
        <w:rPr>
          <w:sz w:val="28"/>
        </w:rPr>
        <w:t>(</w:t>
      </w:r>
      <w:proofErr w:type="gramEnd"/>
      <w:r w:rsidR="00C56D4E" w:rsidRPr="00A2217C">
        <w:rPr>
          <w:sz w:val="28"/>
        </w:rPr>
        <w:t>) —</w:t>
      </w:r>
      <w:r>
        <w:rPr>
          <w:sz w:val="28"/>
        </w:rPr>
        <w:t xml:space="preserve"> выбирает пустую ячейку и устанавливает в нее значение 2 или 4 с разной вероятностью</w:t>
      </w:r>
      <w:r w:rsidR="00C56D4E" w:rsidRPr="00A2217C">
        <w:rPr>
          <w:sz w:val="28"/>
        </w:rPr>
        <w:t>;</w:t>
      </w:r>
    </w:p>
    <w:p w14:paraId="54C45CC4" w14:textId="3804D451" w:rsidR="00C56D4E" w:rsidRPr="00A2217C" w:rsidRDefault="00CA4D9E" w:rsidP="008049C2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spellStart"/>
      <w:proofErr w:type="gramStart"/>
      <w:r>
        <w:rPr>
          <w:sz w:val="28"/>
          <w:lang w:val="en-US"/>
        </w:rPr>
        <w:t>IsGameOver</w:t>
      </w:r>
      <w:proofErr w:type="spellEnd"/>
      <w:r w:rsidR="00C56D4E" w:rsidRPr="00A2217C">
        <w:rPr>
          <w:sz w:val="28"/>
        </w:rPr>
        <w:t>(</w:t>
      </w:r>
      <w:proofErr w:type="gramEnd"/>
      <w:r w:rsidR="00C56D4E" w:rsidRPr="00A2217C">
        <w:rPr>
          <w:sz w:val="28"/>
        </w:rPr>
        <w:t>) —</w:t>
      </w:r>
      <w:r w:rsidRPr="00CA4D9E">
        <w:rPr>
          <w:sz w:val="28"/>
        </w:rPr>
        <w:t xml:space="preserve"> </w:t>
      </w:r>
      <w:r>
        <w:rPr>
          <w:sz w:val="28"/>
        </w:rPr>
        <w:t>проверяет наличие пустых ячеек и возможных ходов</w:t>
      </w:r>
      <w:r w:rsidRPr="00CA4D9E">
        <w:rPr>
          <w:sz w:val="28"/>
        </w:rPr>
        <w:t xml:space="preserve">, </w:t>
      </w:r>
      <w:r>
        <w:rPr>
          <w:sz w:val="28"/>
        </w:rPr>
        <w:t xml:space="preserve">и при их отсутствии завершает игру </w:t>
      </w:r>
      <w:r w:rsidR="00C56D4E" w:rsidRPr="00A2217C">
        <w:rPr>
          <w:sz w:val="28"/>
        </w:rPr>
        <w:t>;</w:t>
      </w:r>
    </w:p>
    <w:p w14:paraId="0C279C81" w14:textId="4AF16B01" w:rsidR="00C56D4E" w:rsidRDefault="00CA4D9E" w:rsidP="008049C2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gramStart"/>
      <w:r>
        <w:rPr>
          <w:sz w:val="28"/>
          <w:lang w:val="en-US"/>
        </w:rPr>
        <w:t>Reset</w:t>
      </w:r>
      <w:r w:rsidR="00C56D4E" w:rsidRPr="00A2217C">
        <w:rPr>
          <w:sz w:val="28"/>
        </w:rPr>
        <w:t>(</w:t>
      </w:r>
      <w:proofErr w:type="gramEnd"/>
      <w:r w:rsidR="00C56D4E" w:rsidRPr="00A2217C">
        <w:rPr>
          <w:sz w:val="28"/>
        </w:rPr>
        <w:t>) —</w:t>
      </w:r>
      <w:r>
        <w:rPr>
          <w:sz w:val="28"/>
        </w:rPr>
        <w:t xml:space="preserve"> полностью состояние игры к начальному</w:t>
      </w:r>
      <w:r w:rsidR="00C56D4E" w:rsidRPr="00A2217C">
        <w:rPr>
          <w:sz w:val="28"/>
        </w:rPr>
        <w:t>.</w:t>
      </w:r>
    </w:p>
    <w:p w14:paraId="0CBCBA0B" w14:textId="3A59DEAA" w:rsidR="00CA4D9E" w:rsidRPr="00A2217C" w:rsidRDefault="00CA4D9E" w:rsidP="00CA4D9E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spellStart"/>
      <w:proofErr w:type="gramStart"/>
      <w:r>
        <w:rPr>
          <w:sz w:val="28"/>
          <w:lang w:val="en-US"/>
        </w:rPr>
        <w:t>MoveLeft</w:t>
      </w:r>
      <w:proofErr w:type="spellEnd"/>
      <w:r w:rsidRPr="00A2217C">
        <w:rPr>
          <w:sz w:val="28"/>
        </w:rPr>
        <w:t>(</w:t>
      </w:r>
      <w:proofErr w:type="gramEnd"/>
      <w:r w:rsidRPr="00A2217C">
        <w:rPr>
          <w:sz w:val="28"/>
        </w:rPr>
        <w:t>) —</w:t>
      </w:r>
      <w:r>
        <w:rPr>
          <w:sz w:val="28"/>
        </w:rPr>
        <w:t xml:space="preserve"> обеспечивает движение плиток влево</w:t>
      </w:r>
      <w:r w:rsidRPr="00A2217C">
        <w:rPr>
          <w:sz w:val="28"/>
        </w:rPr>
        <w:t>;</w:t>
      </w:r>
    </w:p>
    <w:p w14:paraId="73B1D5EF" w14:textId="34978CFA" w:rsidR="00CA4D9E" w:rsidRPr="00A2217C" w:rsidRDefault="00CA4D9E" w:rsidP="00CA4D9E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spellStart"/>
      <w:proofErr w:type="gramStart"/>
      <w:r>
        <w:rPr>
          <w:sz w:val="28"/>
          <w:lang w:val="en-US"/>
        </w:rPr>
        <w:t>MoveRight</w:t>
      </w:r>
      <w:proofErr w:type="spellEnd"/>
      <w:r w:rsidRPr="00A2217C">
        <w:rPr>
          <w:sz w:val="28"/>
        </w:rPr>
        <w:t>(</w:t>
      </w:r>
      <w:proofErr w:type="gramEnd"/>
      <w:r w:rsidRPr="00A2217C">
        <w:rPr>
          <w:sz w:val="28"/>
        </w:rPr>
        <w:t>) —</w:t>
      </w:r>
      <w:r>
        <w:rPr>
          <w:sz w:val="28"/>
        </w:rPr>
        <w:t xml:space="preserve"> обеспечивает движение плиток вправо</w:t>
      </w:r>
      <w:r w:rsidRPr="00A2217C">
        <w:rPr>
          <w:sz w:val="28"/>
        </w:rPr>
        <w:t>;</w:t>
      </w:r>
    </w:p>
    <w:p w14:paraId="15D92A47" w14:textId="21BCC761" w:rsidR="00CA4D9E" w:rsidRDefault="00CA4D9E" w:rsidP="00CA4D9E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spellStart"/>
      <w:proofErr w:type="gramStart"/>
      <w:r>
        <w:rPr>
          <w:sz w:val="28"/>
          <w:lang w:val="en-US"/>
        </w:rPr>
        <w:lastRenderedPageBreak/>
        <w:t>MoveUp</w:t>
      </w:r>
      <w:proofErr w:type="spellEnd"/>
      <w:r w:rsidRPr="00A2217C">
        <w:rPr>
          <w:sz w:val="28"/>
        </w:rPr>
        <w:t>(</w:t>
      </w:r>
      <w:proofErr w:type="gramEnd"/>
      <w:r w:rsidRPr="00A2217C">
        <w:rPr>
          <w:sz w:val="28"/>
        </w:rPr>
        <w:t>) —</w:t>
      </w:r>
      <w:r>
        <w:rPr>
          <w:sz w:val="28"/>
        </w:rPr>
        <w:t xml:space="preserve"> обеспечивает движение плиток вверх</w:t>
      </w:r>
      <w:r w:rsidRPr="00A2217C">
        <w:rPr>
          <w:sz w:val="28"/>
        </w:rPr>
        <w:t>;</w:t>
      </w:r>
    </w:p>
    <w:p w14:paraId="47543F21" w14:textId="1B645E81" w:rsidR="00CA4D9E" w:rsidRPr="00A2217C" w:rsidRDefault="00CA4D9E" w:rsidP="00CA4D9E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spellStart"/>
      <w:proofErr w:type="gramStart"/>
      <w:r>
        <w:rPr>
          <w:sz w:val="28"/>
          <w:lang w:val="en-US"/>
        </w:rPr>
        <w:t>MoveDown</w:t>
      </w:r>
      <w:proofErr w:type="spellEnd"/>
      <w:r w:rsidRPr="00A2217C">
        <w:rPr>
          <w:sz w:val="28"/>
        </w:rPr>
        <w:t>(</w:t>
      </w:r>
      <w:proofErr w:type="gramEnd"/>
      <w:r w:rsidRPr="00A2217C">
        <w:rPr>
          <w:sz w:val="28"/>
        </w:rPr>
        <w:t>) —</w:t>
      </w:r>
      <w:r>
        <w:rPr>
          <w:sz w:val="28"/>
        </w:rPr>
        <w:t xml:space="preserve"> обеспечивает движение плиток вниз</w:t>
      </w:r>
      <w:r w:rsidRPr="00A2217C">
        <w:rPr>
          <w:sz w:val="28"/>
        </w:rPr>
        <w:t>;</w:t>
      </w:r>
    </w:p>
    <w:p w14:paraId="2AA2D610" w14:textId="77777777" w:rsidR="00CA4D9E" w:rsidRPr="00CA4D9E" w:rsidRDefault="00CA4D9E" w:rsidP="00CA4D9E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</w:p>
    <w:p w14:paraId="66ABB769" w14:textId="015806E4" w:rsidR="00A037A5" w:rsidRPr="00A2217C" w:rsidRDefault="00CA4D9E" w:rsidP="00A037A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proofErr w:type="spellStart"/>
      <w:r>
        <w:rPr>
          <w:rFonts w:ascii="Times New Roman" w:hAnsi="Times New Roman" w:cs="Times New Roman"/>
          <w:sz w:val="28"/>
          <w:szCs w:val="24"/>
          <w:lang w:val="en-US"/>
        </w:rPr>
        <w:t>GameWindowxaml</w:t>
      </w:r>
      <w:proofErr w:type="spellEnd"/>
      <w:r w:rsidR="00A037A5" w:rsidRPr="00A2217C">
        <w:rPr>
          <w:rFonts w:ascii="Times New Roman" w:hAnsi="Times New Roman" w:cs="Times New Roman"/>
          <w:sz w:val="28"/>
          <w:szCs w:val="24"/>
        </w:rPr>
        <w:t>.</w:t>
      </w:r>
      <w:proofErr w:type="spellStart"/>
      <w:r w:rsidR="00A037A5" w:rsidRPr="00A2217C">
        <w:rPr>
          <w:rFonts w:ascii="Times New Roman" w:hAnsi="Times New Roman" w:cs="Times New Roman"/>
          <w:sz w:val="28"/>
          <w:szCs w:val="24"/>
        </w:rPr>
        <w:t>cs</w:t>
      </w:r>
      <w:proofErr w:type="spellEnd"/>
      <w:r w:rsidR="00A037A5" w:rsidRPr="00A2217C">
        <w:rPr>
          <w:rFonts w:ascii="Times New Roman" w:hAnsi="Times New Roman" w:cs="Times New Roman"/>
          <w:sz w:val="28"/>
          <w:szCs w:val="24"/>
        </w:rPr>
        <w:t xml:space="preserve"> – класс, </w:t>
      </w:r>
      <w:r>
        <w:rPr>
          <w:rFonts w:ascii="Times New Roman" w:hAnsi="Times New Roman" w:cs="Times New Roman"/>
          <w:sz w:val="28"/>
          <w:szCs w:val="24"/>
        </w:rPr>
        <w:t>представляет основное окно приложения и управляет пользовательским интерфейсом</w:t>
      </w:r>
      <w:r w:rsidR="00A037A5" w:rsidRPr="00A2217C">
        <w:rPr>
          <w:rFonts w:ascii="Times New Roman" w:hAnsi="Times New Roman" w:cs="Times New Roman"/>
          <w:sz w:val="28"/>
          <w:szCs w:val="24"/>
        </w:rPr>
        <w:t>.</w:t>
      </w:r>
    </w:p>
    <w:p w14:paraId="64A819F9" w14:textId="5E288F8A" w:rsidR="00B936D2" w:rsidRPr="00A2217C" w:rsidRDefault="00B936D2" w:rsidP="00B936D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2217C">
        <w:rPr>
          <w:rFonts w:ascii="Times New Roman" w:hAnsi="Times New Roman" w:cs="Times New Roman"/>
          <w:sz w:val="28"/>
          <w:szCs w:val="24"/>
        </w:rPr>
        <w:t xml:space="preserve">Назначение </w:t>
      </w:r>
      <w:r w:rsidR="00E419F4">
        <w:rPr>
          <w:rFonts w:ascii="Times New Roman" w:hAnsi="Times New Roman" w:cs="Times New Roman"/>
          <w:sz w:val="28"/>
          <w:szCs w:val="24"/>
        </w:rPr>
        <w:t>методов</w:t>
      </w:r>
      <w:r w:rsidRPr="00A2217C">
        <w:rPr>
          <w:rFonts w:ascii="Times New Roman" w:hAnsi="Times New Roman" w:cs="Times New Roman"/>
          <w:sz w:val="28"/>
          <w:szCs w:val="24"/>
        </w:rPr>
        <w:t>:</w:t>
      </w:r>
    </w:p>
    <w:p w14:paraId="1FF955B4" w14:textId="3CC9AF8A" w:rsidR="00A037A5" w:rsidRPr="00A2217C" w:rsidRDefault="00E419F4" w:rsidP="004704FD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spellStart"/>
      <w:proofErr w:type="gramStart"/>
      <w:r>
        <w:rPr>
          <w:sz w:val="28"/>
          <w:lang w:val="en-US"/>
        </w:rPr>
        <w:t>InitGridUi</w:t>
      </w:r>
      <w:proofErr w:type="spellEnd"/>
      <w:r w:rsidR="00A037A5" w:rsidRPr="00A2217C">
        <w:rPr>
          <w:sz w:val="28"/>
        </w:rPr>
        <w:t>(</w:t>
      </w:r>
      <w:proofErr w:type="gramEnd"/>
      <w:r w:rsidR="00A037A5" w:rsidRPr="00A2217C">
        <w:rPr>
          <w:sz w:val="28"/>
        </w:rPr>
        <w:t>) —</w:t>
      </w:r>
      <w:r>
        <w:rPr>
          <w:sz w:val="28"/>
        </w:rPr>
        <w:t xml:space="preserve"> отчищает сетку </w:t>
      </w:r>
      <w:proofErr w:type="spellStart"/>
      <w:r>
        <w:rPr>
          <w:sz w:val="28"/>
          <w:lang w:val="en-US"/>
        </w:rPr>
        <w:t>GameGrid</w:t>
      </w:r>
      <w:proofErr w:type="spellEnd"/>
      <w:r w:rsidRPr="00E419F4">
        <w:rPr>
          <w:sz w:val="28"/>
        </w:rPr>
        <w:t xml:space="preserve"> </w:t>
      </w:r>
      <w:r>
        <w:rPr>
          <w:sz w:val="28"/>
        </w:rPr>
        <w:t>и настраивает метки для</w:t>
      </w:r>
      <w:r w:rsidRPr="00E419F4">
        <w:rPr>
          <w:sz w:val="28"/>
        </w:rPr>
        <w:t xml:space="preserve"> </w:t>
      </w:r>
      <w:r>
        <w:rPr>
          <w:sz w:val="28"/>
          <w:lang w:val="en-US"/>
        </w:rPr>
        <w:t>Label</w:t>
      </w:r>
      <w:r w:rsidRPr="00E419F4">
        <w:rPr>
          <w:sz w:val="28"/>
        </w:rPr>
        <w:t xml:space="preserve"> </w:t>
      </w:r>
      <w:r>
        <w:rPr>
          <w:sz w:val="28"/>
        </w:rPr>
        <w:t>для каждой плитки</w:t>
      </w:r>
      <w:r w:rsidR="00A037A5" w:rsidRPr="00A2217C">
        <w:rPr>
          <w:sz w:val="28"/>
        </w:rPr>
        <w:t>;</w:t>
      </w:r>
    </w:p>
    <w:p w14:paraId="3B59919D" w14:textId="62AB26D0" w:rsidR="00A037A5" w:rsidRPr="00A2217C" w:rsidRDefault="00E419F4" w:rsidP="004704FD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spellStart"/>
      <w:proofErr w:type="gramStart"/>
      <w:r>
        <w:rPr>
          <w:sz w:val="28"/>
          <w:lang w:val="en-US"/>
        </w:rPr>
        <w:t>DrawBoard</w:t>
      </w:r>
      <w:proofErr w:type="spellEnd"/>
      <w:r w:rsidR="00A037A5" w:rsidRPr="00A2217C">
        <w:rPr>
          <w:sz w:val="28"/>
        </w:rPr>
        <w:t>(</w:t>
      </w:r>
      <w:proofErr w:type="gramEnd"/>
      <w:r w:rsidR="00A037A5" w:rsidRPr="00A2217C">
        <w:rPr>
          <w:sz w:val="28"/>
        </w:rPr>
        <w:t>) —</w:t>
      </w:r>
      <w:r>
        <w:rPr>
          <w:sz w:val="28"/>
        </w:rPr>
        <w:t xml:space="preserve"> </w:t>
      </w:r>
      <w:proofErr w:type="spellStart"/>
      <w:r w:rsidR="000B1CE6">
        <w:rPr>
          <w:rFonts w:eastAsiaTheme="minorHAnsi"/>
          <w:sz w:val="28"/>
        </w:rPr>
        <w:t>отрисовывает</w:t>
      </w:r>
      <w:proofErr w:type="spellEnd"/>
      <w:r w:rsidR="000B1CE6">
        <w:rPr>
          <w:rFonts w:eastAsiaTheme="minorHAnsi"/>
          <w:sz w:val="28"/>
        </w:rPr>
        <w:t xml:space="preserve"> </w:t>
      </w:r>
      <w:r w:rsidRPr="00E419F4">
        <w:rPr>
          <w:rFonts w:eastAsiaTheme="minorHAnsi"/>
          <w:sz w:val="28"/>
        </w:rPr>
        <w:t>игровое поле</w:t>
      </w:r>
      <w:r w:rsidR="00A037A5" w:rsidRPr="00A2217C">
        <w:rPr>
          <w:sz w:val="28"/>
        </w:rPr>
        <w:t>;</w:t>
      </w:r>
    </w:p>
    <w:p w14:paraId="763408DA" w14:textId="04A5560F" w:rsidR="00A037A5" w:rsidRPr="00E419F4" w:rsidRDefault="00E419F4" w:rsidP="004704FD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spellStart"/>
      <w:proofErr w:type="gramStart"/>
      <w:r w:rsidRPr="00E419F4">
        <w:rPr>
          <w:rFonts w:eastAsiaTheme="minorHAnsi"/>
          <w:sz w:val="28"/>
          <w:lang w:val="en-US"/>
        </w:rPr>
        <w:t>OnKeyDownHandler</w:t>
      </w:r>
      <w:proofErr w:type="spellEnd"/>
      <w:r w:rsidRPr="00E419F4">
        <w:rPr>
          <w:rFonts w:eastAsiaTheme="minorHAnsi"/>
          <w:sz w:val="28"/>
        </w:rPr>
        <w:t>(</w:t>
      </w:r>
      <w:proofErr w:type="gramEnd"/>
      <w:r w:rsidRPr="00E419F4">
        <w:rPr>
          <w:rFonts w:eastAsiaTheme="minorHAnsi"/>
          <w:sz w:val="28"/>
          <w:lang w:val="en-US"/>
        </w:rPr>
        <w:t>object</w:t>
      </w:r>
      <w:r w:rsidRPr="00E419F4">
        <w:rPr>
          <w:rFonts w:eastAsiaTheme="minorHAnsi"/>
          <w:sz w:val="28"/>
        </w:rPr>
        <w:t xml:space="preserve"> </w:t>
      </w:r>
      <w:r w:rsidRPr="00E419F4">
        <w:rPr>
          <w:rFonts w:eastAsiaTheme="minorHAnsi"/>
          <w:sz w:val="28"/>
          <w:lang w:val="en-US"/>
        </w:rPr>
        <w:t>sender</w:t>
      </w:r>
      <w:r w:rsidRPr="00E419F4">
        <w:rPr>
          <w:rFonts w:eastAsiaTheme="minorHAnsi"/>
          <w:sz w:val="28"/>
        </w:rPr>
        <w:t xml:space="preserve">, </w:t>
      </w:r>
      <w:proofErr w:type="spellStart"/>
      <w:r w:rsidRPr="00E419F4">
        <w:rPr>
          <w:rFonts w:eastAsiaTheme="minorHAnsi"/>
          <w:sz w:val="28"/>
          <w:lang w:val="en-US"/>
        </w:rPr>
        <w:t>KeyEventArgs</w:t>
      </w:r>
      <w:proofErr w:type="spellEnd"/>
      <w:r w:rsidRPr="00E419F4">
        <w:rPr>
          <w:rFonts w:eastAsiaTheme="minorHAnsi"/>
          <w:sz w:val="28"/>
        </w:rPr>
        <w:t xml:space="preserve"> </w:t>
      </w:r>
      <w:r w:rsidRPr="00E419F4">
        <w:rPr>
          <w:rFonts w:eastAsiaTheme="minorHAnsi"/>
          <w:sz w:val="28"/>
          <w:lang w:val="en-US"/>
        </w:rPr>
        <w:t>e</w:t>
      </w:r>
      <w:r w:rsidRPr="00E419F4">
        <w:rPr>
          <w:rFonts w:eastAsiaTheme="minorHAnsi"/>
          <w:sz w:val="28"/>
        </w:rPr>
        <w:t>)</w:t>
      </w:r>
      <w:r w:rsidRPr="00E419F4">
        <w:rPr>
          <w:sz w:val="28"/>
        </w:rPr>
        <w:t xml:space="preserve"> </w:t>
      </w:r>
      <w:r w:rsidR="00A037A5" w:rsidRPr="00E419F4">
        <w:rPr>
          <w:sz w:val="28"/>
        </w:rPr>
        <w:t>—</w:t>
      </w:r>
      <w:r w:rsidRPr="00E419F4">
        <w:rPr>
          <w:sz w:val="28"/>
        </w:rPr>
        <w:t xml:space="preserve"> </w:t>
      </w:r>
      <w:r>
        <w:rPr>
          <w:sz w:val="28"/>
        </w:rPr>
        <w:t>обрабатывает</w:t>
      </w:r>
      <w:r w:rsidRPr="00E419F4">
        <w:rPr>
          <w:sz w:val="28"/>
        </w:rPr>
        <w:t xml:space="preserve"> </w:t>
      </w:r>
      <w:r>
        <w:rPr>
          <w:sz w:val="28"/>
        </w:rPr>
        <w:t>нажатие</w:t>
      </w:r>
      <w:r w:rsidRPr="00E419F4">
        <w:rPr>
          <w:sz w:val="28"/>
        </w:rPr>
        <w:t xml:space="preserve"> </w:t>
      </w:r>
      <w:r>
        <w:rPr>
          <w:sz w:val="28"/>
        </w:rPr>
        <w:t>клавиш</w:t>
      </w:r>
      <w:r w:rsidRPr="00E419F4">
        <w:rPr>
          <w:sz w:val="28"/>
        </w:rPr>
        <w:t xml:space="preserve">, </w:t>
      </w:r>
      <w:r>
        <w:rPr>
          <w:sz w:val="28"/>
        </w:rPr>
        <w:t>в зависимости от нажатой клавиши вызывает методы движения плиток</w:t>
      </w:r>
      <w:r w:rsidRPr="00E419F4">
        <w:rPr>
          <w:sz w:val="28"/>
        </w:rPr>
        <w:t xml:space="preserve">, </w:t>
      </w:r>
      <w:r>
        <w:rPr>
          <w:sz w:val="28"/>
        </w:rPr>
        <w:t>обновляет текущий счет</w:t>
      </w:r>
      <w:r w:rsidRPr="00E419F4">
        <w:rPr>
          <w:sz w:val="28"/>
        </w:rPr>
        <w:t xml:space="preserve">, </w:t>
      </w:r>
      <w:r>
        <w:rPr>
          <w:sz w:val="28"/>
        </w:rPr>
        <w:t>вызывает метод добавления плитки</w:t>
      </w:r>
    </w:p>
    <w:p w14:paraId="454484B6" w14:textId="455FBF6E" w:rsidR="00A037A5" w:rsidRPr="00E419F4" w:rsidRDefault="00E419F4" w:rsidP="004704FD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E419F4">
        <w:rPr>
          <w:rFonts w:eastAsiaTheme="minorHAnsi"/>
          <w:sz w:val="28"/>
          <w:lang w:val="en-US"/>
        </w:rPr>
        <w:t>Reset</w:t>
      </w:r>
      <w:r w:rsidRPr="00E419F4">
        <w:rPr>
          <w:rFonts w:eastAsiaTheme="minorHAnsi"/>
          <w:sz w:val="28"/>
        </w:rPr>
        <w:t>_</w:t>
      </w:r>
      <w:proofErr w:type="gramStart"/>
      <w:r w:rsidRPr="00E419F4">
        <w:rPr>
          <w:rFonts w:eastAsiaTheme="minorHAnsi"/>
          <w:sz w:val="28"/>
          <w:lang w:val="en-US"/>
        </w:rPr>
        <w:t>Click</w:t>
      </w:r>
      <w:r w:rsidRPr="00E419F4">
        <w:rPr>
          <w:rFonts w:eastAsiaTheme="minorHAnsi"/>
          <w:sz w:val="28"/>
        </w:rPr>
        <w:t>(</w:t>
      </w:r>
      <w:proofErr w:type="gramEnd"/>
      <w:r w:rsidRPr="00E419F4">
        <w:rPr>
          <w:rFonts w:eastAsiaTheme="minorHAnsi"/>
          <w:sz w:val="28"/>
          <w:lang w:val="en-US"/>
        </w:rPr>
        <w:t>object</w:t>
      </w:r>
      <w:r w:rsidRPr="00E419F4">
        <w:rPr>
          <w:rFonts w:eastAsiaTheme="minorHAnsi"/>
          <w:sz w:val="28"/>
        </w:rPr>
        <w:t xml:space="preserve"> </w:t>
      </w:r>
      <w:r w:rsidRPr="00E419F4">
        <w:rPr>
          <w:rFonts w:eastAsiaTheme="minorHAnsi"/>
          <w:sz w:val="28"/>
          <w:lang w:val="en-US"/>
        </w:rPr>
        <w:t>sender</w:t>
      </w:r>
      <w:r w:rsidRPr="00E419F4">
        <w:rPr>
          <w:rFonts w:eastAsiaTheme="minorHAnsi"/>
          <w:sz w:val="28"/>
        </w:rPr>
        <w:t xml:space="preserve">, </w:t>
      </w:r>
      <w:proofErr w:type="spellStart"/>
      <w:r w:rsidRPr="00E419F4">
        <w:rPr>
          <w:rFonts w:eastAsiaTheme="minorHAnsi"/>
          <w:sz w:val="28"/>
          <w:lang w:val="en-US"/>
        </w:rPr>
        <w:t>RoutedEventArgs</w:t>
      </w:r>
      <w:proofErr w:type="spellEnd"/>
      <w:r w:rsidRPr="00E419F4">
        <w:rPr>
          <w:rFonts w:eastAsiaTheme="minorHAnsi"/>
          <w:sz w:val="28"/>
        </w:rPr>
        <w:t xml:space="preserve"> </w:t>
      </w:r>
      <w:r w:rsidRPr="00E419F4">
        <w:rPr>
          <w:rFonts w:eastAsiaTheme="minorHAnsi"/>
          <w:sz w:val="28"/>
          <w:lang w:val="en-US"/>
        </w:rPr>
        <w:t>e</w:t>
      </w:r>
      <w:r w:rsidRPr="00E419F4">
        <w:rPr>
          <w:rFonts w:eastAsiaTheme="minorHAnsi"/>
          <w:sz w:val="28"/>
        </w:rPr>
        <w:t>)</w:t>
      </w:r>
      <w:r w:rsidR="00A037A5" w:rsidRPr="00E419F4">
        <w:rPr>
          <w:sz w:val="28"/>
        </w:rPr>
        <w:t xml:space="preserve"> — </w:t>
      </w:r>
      <w:r w:rsidR="00A037A5" w:rsidRPr="00A2217C">
        <w:rPr>
          <w:sz w:val="28"/>
        </w:rPr>
        <w:t>обрабатывает</w:t>
      </w:r>
      <w:r w:rsidR="00A037A5" w:rsidRPr="00E419F4">
        <w:rPr>
          <w:sz w:val="28"/>
        </w:rPr>
        <w:t xml:space="preserve"> </w:t>
      </w:r>
      <w:r>
        <w:rPr>
          <w:sz w:val="28"/>
        </w:rPr>
        <w:t>нажатие</w:t>
      </w:r>
      <w:r w:rsidRPr="00E419F4">
        <w:rPr>
          <w:sz w:val="28"/>
        </w:rPr>
        <w:t xml:space="preserve"> </w:t>
      </w:r>
      <w:r>
        <w:rPr>
          <w:sz w:val="28"/>
        </w:rPr>
        <w:t>на</w:t>
      </w:r>
      <w:r w:rsidRPr="00E419F4">
        <w:rPr>
          <w:sz w:val="28"/>
        </w:rPr>
        <w:t xml:space="preserve"> </w:t>
      </w:r>
      <w:r>
        <w:rPr>
          <w:sz w:val="28"/>
        </w:rPr>
        <w:t>кнопку</w:t>
      </w:r>
      <w:r w:rsidRPr="00E419F4">
        <w:rPr>
          <w:sz w:val="28"/>
        </w:rPr>
        <w:t xml:space="preserve"> </w:t>
      </w:r>
      <w:r>
        <w:rPr>
          <w:sz w:val="28"/>
          <w:lang w:val="en-US"/>
        </w:rPr>
        <w:t>Reset</w:t>
      </w:r>
      <w:r w:rsidR="00A037A5" w:rsidRPr="00E419F4">
        <w:rPr>
          <w:sz w:val="28"/>
        </w:rPr>
        <w:t xml:space="preserve">, </w:t>
      </w:r>
      <w:r>
        <w:rPr>
          <w:sz w:val="28"/>
        </w:rPr>
        <w:t>вызывает</w:t>
      </w:r>
      <w:r w:rsidRPr="00E419F4">
        <w:rPr>
          <w:sz w:val="28"/>
        </w:rPr>
        <w:t xml:space="preserve"> </w:t>
      </w:r>
      <w:r>
        <w:rPr>
          <w:sz w:val="28"/>
        </w:rPr>
        <w:t xml:space="preserve">метод </w:t>
      </w:r>
      <w:r>
        <w:rPr>
          <w:sz w:val="28"/>
          <w:lang w:val="en-US"/>
        </w:rPr>
        <w:t>Reset</w:t>
      </w:r>
      <w:r w:rsidRPr="00E419F4">
        <w:rPr>
          <w:sz w:val="28"/>
        </w:rPr>
        <w:t>(</w:t>
      </w:r>
      <w:r w:rsidRPr="000B1CE6">
        <w:rPr>
          <w:sz w:val="28"/>
        </w:rPr>
        <w:t>)</w:t>
      </w:r>
      <w:r w:rsidR="000B1CE6" w:rsidRPr="000B1CE6">
        <w:rPr>
          <w:sz w:val="28"/>
        </w:rPr>
        <w:t xml:space="preserve">, </w:t>
      </w:r>
      <w:r w:rsidR="000B1CE6">
        <w:rPr>
          <w:sz w:val="28"/>
        </w:rPr>
        <w:t xml:space="preserve">сбрасывает счет и перерисовывает поле </w:t>
      </w:r>
      <w:r w:rsidR="00A037A5" w:rsidRPr="00E419F4">
        <w:rPr>
          <w:sz w:val="28"/>
        </w:rPr>
        <w:t>;</w:t>
      </w:r>
    </w:p>
    <w:p w14:paraId="70A41B26" w14:textId="77A91929" w:rsidR="00A037A5" w:rsidRPr="000B1CE6" w:rsidRDefault="000B1CE6" w:rsidP="004704FD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0B1CE6">
        <w:rPr>
          <w:rFonts w:eastAsiaTheme="minorHAnsi"/>
          <w:sz w:val="28"/>
          <w:lang w:val="en-US"/>
        </w:rPr>
        <w:t>private</w:t>
      </w:r>
      <w:r w:rsidRPr="000B1CE6">
        <w:rPr>
          <w:rFonts w:eastAsiaTheme="minorHAnsi"/>
          <w:sz w:val="28"/>
        </w:rPr>
        <w:t xml:space="preserve"> </w:t>
      </w:r>
      <w:r w:rsidRPr="000B1CE6">
        <w:rPr>
          <w:rFonts w:eastAsiaTheme="minorHAnsi"/>
          <w:sz w:val="28"/>
          <w:lang w:val="en-US"/>
        </w:rPr>
        <w:t>void</w:t>
      </w:r>
      <w:r w:rsidRPr="000B1CE6">
        <w:rPr>
          <w:rFonts w:eastAsiaTheme="minorHAnsi"/>
          <w:sz w:val="28"/>
        </w:rPr>
        <w:t xml:space="preserve"> </w:t>
      </w:r>
      <w:proofErr w:type="spellStart"/>
      <w:r w:rsidRPr="000B1CE6">
        <w:rPr>
          <w:rFonts w:eastAsiaTheme="minorHAnsi"/>
          <w:sz w:val="28"/>
          <w:lang w:val="en-US"/>
        </w:rPr>
        <w:t>MenuButton</w:t>
      </w:r>
      <w:proofErr w:type="spellEnd"/>
      <w:r w:rsidRPr="000B1CE6">
        <w:rPr>
          <w:rFonts w:eastAsiaTheme="minorHAnsi"/>
          <w:sz w:val="28"/>
        </w:rPr>
        <w:t>_</w:t>
      </w:r>
      <w:proofErr w:type="gramStart"/>
      <w:r w:rsidRPr="000B1CE6">
        <w:rPr>
          <w:rFonts w:eastAsiaTheme="minorHAnsi"/>
          <w:sz w:val="28"/>
          <w:lang w:val="en-US"/>
        </w:rPr>
        <w:t>Click</w:t>
      </w:r>
      <w:r w:rsidRPr="000B1CE6">
        <w:rPr>
          <w:rFonts w:eastAsiaTheme="minorHAnsi"/>
          <w:sz w:val="28"/>
        </w:rPr>
        <w:t>(</w:t>
      </w:r>
      <w:proofErr w:type="gramEnd"/>
      <w:r w:rsidRPr="000B1CE6">
        <w:rPr>
          <w:rFonts w:eastAsiaTheme="minorHAnsi"/>
          <w:sz w:val="28"/>
          <w:lang w:val="en-US"/>
        </w:rPr>
        <w:t>object</w:t>
      </w:r>
      <w:r w:rsidRPr="000B1CE6">
        <w:rPr>
          <w:rFonts w:eastAsiaTheme="minorHAnsi"/>
          <w:sz w:val="28"/>
        </w:rPr>
        <w:t xml:space="preserve"> </w:t>
      </w:r>
      <w:r w:rsidRPr="000B1CE6">
        <w:rPr>
          <w:rFonts w:eastAsiaTheme="minorHAnsi"/>
          <w:sz w:val="28"/>
          <w:lang w:val="en-US"/>
        </w:rPr>
        <w:t>sender</w:t>
      </w:r>
      <w:r w:rsidRPr="000B1CE6">
        <w:rPr>
          <w:rFonts w:eastAsiaTheme="minorHAnsi"/>
          <w:sz w:val="28"/>
        </w:rPr>
        <w:t xml:space="preserve">, </w:t>
      </w:r>
      <w:proofErr w:type="spellStart"/>
      <w:r w:rsidRPr="000B1CE6">
        <w:rPr>
          <w:rFonts w:eastAsiaTheme="minorHAnsi"/>
          <w:sz w:val="28"/>
          <w:lang w:val="en-US"/>
        </w:rPr>
        <w:t>RoutedEventArgs</w:t>
      </w:r>
      <w:proofErr w:type="spellEnd"/>
      <w:r w:rsidRPr="000B1CE6">
        <w:rPr>
          <w:rFonts w:eastAsiaTheme="minorHAnsi"/>
          <w:sz w:val="28"/>
        </w:rPr>
        <w:t xml:space="preserve"> </w:t>
      </w:r>
      <w:r w:rsidRPr="000B1CE6">
        <w:rPr>
          <w:rFonts w:eastAsiaTheme="minorHAnsi"/>
          <w:sz w:val="28"/>
          <w:lang w:val="en-US"/>
        </w:rPr>
        <w:t>e</w:t>
      </w:r>
      <w:r w:rsidRPr="000B1CE6">
        <w:rPr>
          <w:rFonts w:eastAsiaTheme="minorHAnsi"/>
          <w:sz w:val="28"/>
        </w:rPr>
        <w:t xml:space="preserve">) </w:t>
      </w:r>
      <w:r w:rsidR="00A037A5" w:rsidRPr="000B1CE6">
        <w:rPr>
          <w:sz w:val="28"/>
        </w:rPr>
        <w:t xml:space="preserve">— </w:t>
      </w:r>
      <w:r>
        <w:rPr>
          <w:sz w:val="28"/>
        </w:rPr>
        <w:t>обрабатывает</w:t>
      </w:r>
      <w:r w:rsidRPr="000B1CE6">
        <w:rPr>
          <w:sz w:val="28"/>
        </w:rPr>
        <w:t xml:space="preserve"> </w:t>
      </w:r>
      <w:r>
        <w:rPr>
          <w:sz w:val="28"/>
        </w:rPr>
        <w:t>нажатие</w:t>
      </w:r>
      <w:r w:rsidRPr="000B1CE6">
        <w:rPr>
          <w:sz w:val="28"/>
        </w:rPr>
        <w:t xml:space="preserve"> </w:t>
      </w:r>
      <w:r>
        <w:rPr>
          <w:sz w:val="28"/>
        </w:rPr>
        <w:t>на</w:t>
      </w:r>
      <w:r w:rsidRPr="000B1CE6">
        <w:rPr>
          <w:sz w:val="28"/>
        </w:rPr>
        <w:t xml:space="preserve"> </w:t>
      </w:r>
      <w:r>
        <w:rPr>
          <w:sz w:val="28"/>
        </w:rPr>
        <w:t>кнопку</w:t>
      </w:r>
      <w:r w:rsidRPr="000B1CE6">
        <w:rPr>
          <w:sz w:val="28"/>
        </w:rPr>
        <w:t xml:space="preserve"> </w:t>
      </w:r>
      <w:r>
        <w:rPr>
          <w:sz w:val="28"/>
          <w:lang w:val="en-US"/>
        </w:rPr>
        <w:t>Menu</w:t>
      </w:r>
      <w:r w:rsidRPr="000B1CE6">
        <w:rPr>
          <w:sz w:val="28"/>
        </w:rPr>
        <w:t xml:space="preserve">, </w:t>
      </w:r>
      <w:r>
        <w:rPr>
          <w:sz w:val="28"/>
        </w:rPr>
        <w:t>переносит</w:t>
      </w:r>
      <w:r w:rsidRPr="000B1CE6">
        <w:rPr>
          <w:sz w:val="28"/>
        </w:rPr>
        <w:t xml:space="preserve"> </w:t>
      </w:r>
      <w:r>
        <w:rPr>
          <w:sz w:val="28"/>
        </w:rPr>
        <w:t>пользователя в главное меню</w:t>
      </w:r>
      <w:r w:rsidR="00A037A5" w:rsidRPr="000B1CE6">
        <w:rPr>
          <w:sz w:val="28"/>
        </w:rPr>
        <w:t>;</w:t>
      </w:r>
    </w:p>
    <w:p w14:paraId="62B26342" w14:textId="1F376129" w:rsidR="00A037A5" w:rsidRDefault="000B1CE6" w:rsidP="004704FD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spellStart"/>
      <w:proofErr w:type="gramStart"/>
      <w:r>
        <w:rPr>
          <w:sz w:val="28"/>
          <w:lang w:val="en-US"/>
        </w:rPr>
        <w:t>LoadBestScore</w:t>
      </w:r>
      <w:proofErr w:type="spellEnd"/>
      <w:r w:rsidR="00A037A5" w:rsidRPr="00A2217C">
        <w:rPr>
          <w:sz w:val="28"/>
        </w:rPr>
        <w:t>(</w:t>
      </w:r>
      <w:proofErr w:type="gramEnd"/>
      <w:r w:rsidR="00A037A5" w:rsidRPr="00A2217C">
        <w:rPr>
          <w:sz w:val="28"/>
        </w:rPr>
        <w:t>) —</w:t>
      </w:r>
      <w:r>
        <w:rPr>
          <w:sz w:val="28"/>
        </w:rPr>
        <w:t xml:space="preserve">считывает лучший счет из файла </w:t>
      </w:r>
      <w:proofErr w:type="spellStart"/>
      <w:r>
        <w:rPr>
          <w:sz w:val="28"/>
          <w:lang w:val="en-US"/>
        </w:rPr>
        <w:t>bestscore</w:t>
      </w:r>
      <w:proofErr w:type="spellEnd"/>
      <w:r w:rsidRPr="000B1CE6">
        <w:rPr>
          <w:sz w:val="28"/>
        </w:rPr>
        <w:t>.</w:t>
      </w:r>
      <w:r>
        <w:rPr>
          <w:sz w:val="28"/>
          <w:lang w:val="en-US"/>
        </w:rPr>
        <w:t>txt</w:t>
      </w:r>
      <w:r w:rsidR="00A037A5" w:rsidRPr="00A2217C">
        <w:rPr>
          <w:sz w:val="28"/>
        </w:rPr>
        <w:t>.</w:t>
      </w:r>
    </w:p>
    <w:p w14:paraId="2A973537" w14:textId="7417457D" w:rsidR="000B1CE6" w:rsidRPr="000B1CE6" w:rsidRDefault="000B1CE6" w:rsidP="004704FD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proofErr w:type="spellStart"/>
      <w:proofErr w:type="gramStart"/>
      <w:r>
        <w:rPr>
          <w:sz w:val="28"/>
          <w:lang w:val="en-US"/>
        </w:rPr>
        <w:t>SaveBestScore</w:t>
      </w:r>
      <w:proofErr w:type="spellEnd"/>
      <w:r w:rsidRPr="000B1CE6">
        <w:rPr>
          <w:sz w:val="28"/>
        </w:rPr>
        <w:t>(</w:t>
      </w:r>
      <w:proofErr w:type="gramEnd"/>
      <w:r>
        <w:rPr>
          <w:sz w:val="28"/>
          <w:lang w:val="en-US"/>
        </w:rPr>
        <w:t>int</w:t>
      </w:r>
      <w:r w:rsidRPr="000B1CE6">
        <w:rPr>
          <w:sz w:val="28"/>
        </w:rPr>
        <w:t xml:space="preserve"> </w:t>
      </w:r>
      <w:r>
        <w:rPr>
          <w:sz w:val="28"/>
          <w:lang w:val="en-US"/>
        </w:rPr>
        <w:t>score</w:t>
      </w:r>
      <w:r w:rsidRPr="000B1CE6">
        <w:rPr>
          <w:sz w:val="28"/>
        </w:rPr>
        <w:t xml:space="preserve">) – </w:t>
      </w:r>
      <w:r>
        <w:rPr>
          <w:sz w:val="28"/>
        </w:rPr>
        <w:t>Сохраняет</w:t>
      </w:r>
      <w:r w:rsidRPr="000B1CE6">
        <w:rPr>
          <w:sz w:val="28"/>
        </w:rPr>
        <w:t xml:space="preserve"> </w:t>
      </w:r>
      <w:r>
        <w:rPr>
          <w:sz w:val="28"/>
        </w:rPr>
        <w:t>лучший</w:t>
      </w:r>
      <w:r w:rsidRPr="000B1CE6">
        <w:rPr>
          <w:sz w:val="28"/>
        </w:rPr>
        <w:t xml:space="preserve"> </w:t>
      </w:r>
      <w:r>
        <w:rPr>
          <w:sz w:val="28"/>
        </w:rPr>
        <w:t xml:space="preserve">счет в файл </w:t>
      </w:r>
      <w:proofErr w:type="spellStart"/>
      <w:r>
        <w:rPr>
          <w:sz w:val="28"/>
          <w:lang w:val="en-US"/>
        </w:rPr>
        <w:t>betscore</w:t>
      </w:r>
      <w:proofErr w:type="spellEnd"/>
      <w:r w:rsidRPr="000B1CE6">
        <w:rPr>
          <w:sz w:val="28"/>
        </w:rPr>
        <w:t>.</w:t>
      </w:r>
      <w:r>
        <w:rPr>
          <w:sz w:val="28"/>
          <w:lang w:val="en-US"/>
        </w:rPr>
        <w:t>txt</w:t>
      </w:r>
    </w:p>
    <w:p w14:paraId="5EFFAAF5" w14:textId="77777777" w:rsidR="00482FB8" w:rsidRPr="00A2217C" w:rsidRDefault="00482FB8" w:rsidP="00F620DD">
      <w:pPr>
        <w:pStyle w:val="1"/>
        <w:numPr>
          <w:ilvl w:val="2"/>
          <w:numId w:val="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19" w:name="_Toc201066430"/>
      <w:r w:rsidRPr="00A2217C">
        <w:rPr>
          <w:rFonts w:ascii="Times New Roman" w:hAnsi="Times New Roman" w:cs="Times New Roman"/>
          <w:b/>
          <w:color w:val="000000" w:themeColor="text1"/>
          <w:sz w:val="28"/>
          <w:szCs w:val="24"/>
        </w:rPr>
        <w:t>Используемые технические и программные средства</w:t>
      </w:r>
      <w:bookmarkEnd w:id="19"/>
    </w:p>
    <w:p w14:paraId="05E0EDBB" w14:textId="77777777" w:rsidR="00CE0820" w:rsidRPr="00A2217C" w:rsidRDefault="00CE0820" w:rsidP="00CE082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2217C">
        <w:rPr>
          <w:rFonts w:ascii="Times New Roman" w:hAnsi="Times New Roman" w:cs="Times New Roman"/>
          <w:sz w:val="28"/>
          <w:szCs w:val="24"/>
        </w:rPr>
        <w:t>Требования к составу и параметрам технических средств:</w:t>
      </w:r>
    </w:p>
    <w:p w14:paraId="210CC5F9" w14:textId="77777777" w:rsidR="00CE0820" w:rsidRPr="00A2217C" w:rsidRDefault="00CE0820" w:rsidP="00E124A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bookmarkStart w:id="20" w:name="_Hlk201182380"/>
      <w:bookmarkStart w:id="21" w:name="_Hlk201182371"/>
      <w:bookmarkStart w:id="22" w:name="_Hlk201167178"/>
      <w:r w:rsidRPr="00A2217C">
        <w:rPr>
          <w:sz w:val="28"/>
        </w:rPr>
        <w:t>персональный компьютер, включающий клавиатуру, мышь и монитор;</w:t>
      </w:r>
      <w:bookmarkEnd w:id="20"/>
    </w:p>
    <w:p w14:paraId="0213AD4A" w14:textId="77777777" w:rsidR="00CE0820" w:rsidRPr="00A2217C" w:rsidRDefault="00CE0820" w:rsidP="00E124A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процессор Intel Core i3 8-ого поколения или эквивалентный AMD и новее;</w:t>
      </w:r>
    </w:p>
    <w:p w14:paraId="47EB9C77" w14:textId="77777777" w:rsidR="00CE0820" w:rsidRPr="00A2217C" w:rsidRDefault="00CE0820" w:rsidP="00E124A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lastRenderedPageBreak/>
        <w:t>объем оперативной памяти минимум 4 Гб;</w:t>
      </w:r>
    </w:p>
    <w:p w14:paraId="34DE5DFF" w14:textId="3A2CF423" w:rsidR="00CE0820" w:rsidRDefault="00CE0820" w:rsidP="00E124A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 xml:space="preserve">свободный объем памяти на жестком диске минимум </w:t>
      </w:r>
      <w:r w:rsidR="000B1CE6" w:rsidRPr="000B1CE6">
        <w:rPr>
          <w:sz w:val="28"/>
        </w:rPr>
        <w:t>500</w:t>
      </w:r>
      <w:r w:rsidRPr="00A2217C">
        <w:rPr>
          <w:sz w:val="28"/>
        </w:rPr>
        <w:t xml:space="preserve"> Мб;</w:t>
      </w:r>
    </w:p>
    <w:p w14:paraId="699EACD1" w14:textId="3BD7D542" w:rsidR="00DA63A2" w:rsidRPr="00DA63A2" w:rsidRDefault="00DA63A2" w:rsidP="00DA63A2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bookmarkStart w:id="23" w:name="_Hlk201182431"/>
      <w:bookmarkStart w:id="24" w:name="_Hlk201182408"/>
      <w:r w:rsidRPr="00A2217C">
        <w:rPr>
          <w:sz w:val="28"/>
        </w:rPr>
        <w:t xml:space="preserve">видеокарта </w:t>
      </w:r>
      <w:r>
        <w:rPr>
          <w:sz w:val="28"/>
        </w:rPr>
        <w:t>или встроенное графическое ядро процессора</w:t>
      </w:r>
      <w:bookmarkEnd w:id="23"/>
    </w:p>
    <w:bookmarkEnd w:id="21"/>
    <w:bookmarkEnd w:id="24"/>
    <w:p w14:paraId="1E40F20B" w14:textId="77777777" w:rsidR="00CE0820" w:rsidRPr="00A2217C" w:rsidRDefault="00CE0820" w:rsidP="001846F2">
      <w:pPr>
        <w:pStyle w:val="a3"/>
        <w:ind w:left="0" w:firstLine="709"/>
        <w:contextualSpacing w:val="0"/>
        <w:rPr>
          <w:sz w:val="28"/>
        </w:rPr>
      </w:pPr>
      <w:r w:rsidRPr="00A2217C">
        <w:rPr>
          <w:sz w:val="28"/>
        </w:rPr>
        <w:t>Требования к информационной и программной совместимости:</w:t>
      </w:r>
    </w:p>
    <w:p w14:paraId="3C92474B" w14:textId="77777777" w:rsidR="00CE0820" w:rsidRPr="00A2217C" w:rsidRDefault="00CE0820" w:rsidP="00E124A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операционная система Windows 7, 8, 10 или 11;</w:t>
      </w:r>
    </w:p>
    <w:p w14:paraId="0CC9F44E" w14:textId="206BE820" w:rsidR="00CE0820" w:rsidRPr="00A2217C" w:rsidRDefault="00CE0820" w:rsidP="00E124A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среда выполнения .NET Framework 4.7.2</w:t>
      </w:r>
      <w:r w:rsidR="00FB1B3C">
        <w:rPr>
          <w:sz w:val="28"/>
          <w:lang w:val="en-US"/>
        </w:rPr>
        <w:t>.</w:t>
      </w:r>
    </w:p>
    <w:p w14:paraId="5BEE9C40" w14:textId="77777777" w:rsidR="00482FB8" w:rsidRPr="00A2217C" w:rsidRDefault="00482FB8" w:rsidP="00AF7AFF">
      <w:pPr>
        <w:pStyle w:val="1"/>
        <w:numPr>
          <w:ilvl w:val="2"/>
          <w:numId w:val="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25" w:name="_Toc201066431"/>
      <w:bookmarkEnd w:id="22"/>
      <w:r w:rsidRPr="00A2217C">
        <w:rPr>
          <w:rFonts w:ascii="Times New Roman" w:hAnsi="Times New Roman" w:cs="Times New Roman"/>
          <w:b/>
          <w:color w:val="000000" w:themeColor="text1"/>
          <w:sz w:val="28"/>
          <w:szCs w:val="24"/>
        </w:rPr>
        <w:t>Вызов и загрузка</w:t>
      </w:r>
      <w:bookmarkEnd w:id="25"/>
    </w:p>
    <w:p w14:paraId="0661806A" w14:textId="77777777" w:rsidR="00C47F3D" w:rsidRPr="00A2217C" w:rsidRDefault="00C47F3D" w:rsidP="001846F2">
      <w:pPr>
        <w:pStyle w:val="a3"/>
        <w:ind w:left="0" w:firstLine="709"/>
        <w:contextualSpacing w:val="0"/>
        <w:rPr>
          <w:sz w:val="28"/>
        </w:rPr>
      </w:pPr>
      <w:r w:rsidRPr="00A2217C">
        <w:rPr>
          <w:sz w:val="28"/>
        </w:rPr>
        <w:t>Для запуска программы необходимо:</w:t>
      </w:r>
    </w:p>
    <w:p w14:paraId="3058BAE0" w14:textId="7A594026" w:rsidR="00C47F3D" w:rsidRPr="00A2217C" w:rsidRDefault="00C47F3D" w:rsidP="00E124A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Дважды щелкнуть по исполняемому файлу с названи</w:t>
      </w:r>
      <w:r w:rsidR="00AF7AFF">
        <w:rPr>
          <w:sz w:val="28"/>
        </w:rPr>
        <w:t>ем</w:t>
      </w:r>
      <w:r w:rsidR="00FB1B3C" w:rsidRPr="00FB1B3C">
        <w:rPr>
          <w:sz w:val="28"/>
        </w:rPr>
        <w:t xml:space="preserve"> </w:t>
      </w:r>
      <w:r w:rsidR="00FB1B3C">
        <w:rPr>
          <w:sz w:val="28"/>
          <w:lang w:val="en-US"/>
        </w:rPr>
        <w:t>Game</w:t>
      </w:r>
      <w:r w:rsidR="00FB1B3C" w:rsidRPr="00FB1B3C">
        <w:rPr>
          <w:sz w:val="28"/>
        </w:rPr>
        <w:t>2048</w:t>
      </w:r>
      <w:r w:rsidR="00AF7AFF">
        <w:rPr>
          <w:sz w:val="28"/>
        </w:rPr>
        <w:t xml:space="preserve"> </w:t>
      </w:r>
      <w:r w:rsidR="00FB1B3C">
        <w:rPr>
          <w:sz w:val="28"/>
          <w:lang w:val="en-US"/>
        </w:rPr>
        <w:t>c</w:t>
      </w:r>
      <w:r w:rsidR="00AF7AFF">
        <w:rPr>
          <w:sz w:val="28"/>
        </w:rPr>
        <w:t xml:space="preserve"> расширением </w:t>
      </w:r>
      <w:r w:rsidRPr="00A2217C">
        <w:rPr>
          <w:sz w:val="28"/>
        </w:rPr>
        <w:t>.</w:t>
      </w:r>
      <w:proofErr w:type="spellStart"/>
      <w:r w:rsidRPr="00A2217C">
        <w:rPr>
          <w:sz w:val="28"/>
        </w:rPr>
        <w:t>exe</w:t>
      </w:r>
      <w:proofErr w:type="spellEnd"/>
      <w:r w:rsidRPr="00A2217C">
        <w:rPr>
          <w:sz w:val="28"/>
        </w:rPr>
        <w:t>.</w:t>
      </w:r>
    </w:p>
    <w:p w14:paraId="1AFB423A" w14:textId="77777777" w:rsidR="00482FB8" w:rsidRPr="00A2217C" w:rsidRDefault="00482FB8" w:rsidP="00F620DD">
      <w:pPr>
        <w:pStyle w:val="1"/>
        <w:numPr>
          <w:ilvl w:val="2"/>
          <w:numId w:val="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26" w:name="_Toc201066432"/>
      <w:r w:rsidRPr="00A2217C">
        <w:rPr>
          <w:rFonts w:ascii="Times New Roman" w:hAnsi="Times New Roman" w:cs="Times New Roman"/>
          <w:b/>
          <w:color w:val="000000" w:themeColor="text1"/>
          <w:sz w:val="28"/>
          <w:szCs w:val="24"/>
        </w:rPr>
        <w:t>Входные и выходные данные</w:t>
      </w:r>
      <w:bookmarkEnd w:id="26"/>
    </w:p>
    <w:p w14:paraId="0B63F6AC" w14:textId="77777777" w:rsidR="00C47F3D" w:rsidRPr="00A2217C" w:rsidRDefault="00C47F3D" w:rsidP="000F3D5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2217C">
        <w:rPr>
          <w:rFonts w:ascii="Times New Roman" w:hAnsi="Times New Roman" w:cs="Times New Roman"/>
          <w:sz w:val="28"/>
          <w:szCs w:val="24"/>
        </w:rPr>
        <w:t>Входными данными являются:</w:t>
      </w:r>
    </w:p>
    <w:p w14:paraId="14FAE84C" w14:textId="77777777" w:rsidR="000F3D5D" w:rsidRPr="00A2217C" w:rsidRDefault="00C47F3D" w:rsidP="00071308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 xml:space="preserve">события управления от пользователя </w:t>
      </w:r>
      <w:r w:rsidR="000F3D5D" w:rsidRPr="00A2217C">
        <w:rPr>
          <w:sz w:val="28"/>
        </w:rPr>
        <w:t>– нажатия клавиш</w:t>
      </w:r>
      <w:r w:rsidRPr="00A2217C">
        <w:rPr>
          <w:sz w:val="28"/>
        </w:rPr>
        <w:t xml:space="preserve"> и клики мыши</w:t>
      </w:r>
      <w:r w:rsidR="000F3D5D" w:rsidRPr="00A2217C">
        <w:rPr>
          <w:sz w:val="28"/>
        </w:rPr>
        <w:t>, представленные в виде булевых значений;</w:t>
      </w:r>
    </w:p>
    <w:p w14:paraId="78AE6DD8" w14:textId="77777777" w:rsidR="000F3D5D" w:rsidRPr="00A2217C" w:rsidRDefault="000F3D5D" w:rsidP="00071308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состояние игровых объектов, представленное в виде экземпляров классов;</w:t>
      </w:r>
    </w:p>
    <w:p w14:paraId="0E89EFB0" w14:textId="77777777" w:rsidR="00C47F3D" w:rsidRPr="00A2217C" w:rsidRDefault="00C47F3D" w:rsidP="000F3D5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2217C">
        <w:rPr>
          <w:rFonts w:ascii="Times New Roman" w:hAnsi="Times New Roman" w:cs="Times New Roman"/>
          <w:sz w:val="28"/>
          <w:szCs w:val="24"/>
        </w:rPr>
        <w:t>Выходными данными являются:</w:t>
      </w:r>
    </w:p>
    <w:p w14:paraId="5CBCDED8" w14:textId="430A8584" w:rsidR="00C47F3D" w:rsidRPr="00A2217C" w:rsidRDefault="00C47F3D" w:rsidP="00071308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графическое отображение текущего состояния игры;</w:t>
      </w:r>
    </w:p>
    <w:p w14:paraId="4E22E731" w14:textId="7D889839" w:rsidR="00071308" w:rsidRPr="00AF7AFF" w:rsidRDefault="000F3D5D" w:rsidP="00071308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 xml:space="preserve">текстовые </w:t>
      </w:r>
      <w:r w:rsidR="00C47F3D" w:rsidRPr="00A2217C">
        <w:rPr>
          <w:sz w:val="28"/>
        </w:rPr>
        <w:t>сообщения</w:t>
      </w:r>
      <w:r w:rsidRPr="00A2217C">
        <w:rPr>
          <w:sz w:val="28"/>
        </w:rPr>
        <w:t>, отображаемые в пользовательском интерфейсе</w:t>
      </w:r>
      <w:r w:rsidR="00C47F3D" w:rsidRPr="00A2217C">
        <w:rPr>
          <w:sz w:val="28"/>
        </w:rPr>
        <w:t>.</w:t>
      </w:r>
    </w:p>
    <w:p w14:paraId="6726B796" w14:textId="2C93FE5B" w:rsidR="00071308" w:rsidRPr="00A2217C" w:rsidRDefault="00993AA8" w:rsidP="00AF7AFF">
      <w:pPr>
        <w:pStyle w:val="1"/>
        <w:numPr>
          <w:ilvl w:val="1"/>
          <w:numId w:val="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27" w:name="_Toc201066433"/>
      <w:r w:rsidRPr="00A2217C">
        <w:rPr>
          <w:rFonts w:ascii="Times New Roman" w:hAnsi="Times New Roman" w:cs="Times New Roman"/>
          <w:b/>
          <w:color w:val="000000" w:themeColor="text1"/>
          <w:sz w:val="28"/>
          <w:szCs w:val="24"/>
        </w:rPr>
        <w:t>Руководство оператора</w:t>
      </w:r>
      <w:bookmarkEnd w:id="27"/>
    </w:p>
    <w:p w14:paraId="525A90DE" w14:textId="7448CE85" w:rsidR="00071308" w:rsidRPr="00A2217C" w:rsidRDefault="00F96837" w:rsidP="000F71B4">
      <w:pPr>
        <w:pStyle w:val="1"/>
        <w:numPr>
          <w:ilvl w:val="2"/>
          <w:numId w:val="2"/>
        </w:numPr>
        <w:spacing w:before="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28" w:name="_Toc201066434"/>
      <w:r w:rsidRPr="00A2217C">
        <w:rPr>
          <w:rFonts w:ascii="Times New Roman" w:hAnsi="Times New Roman" w:cs="Times New Roman"/>
          <w:b/>
          <w:color w:val="000000" w:themeColor="text1"/>
          <w:sz w:val="28"/>
          <w:szCs w:val="24"/>
        </w:rPr>
        <w:t>Назначение программы</w:t>
      </w:r>
      <w:bookmarkEnd w:id="28"/>
    </w:p>
    <w:p w14:paraId="49801A6B" w14:textId="1BB1E60E" w:rsidR="00071308" w:rsidRPr="00A2217C" w:rsidRDefault="00FB1B3C" w:rsidP="00F620D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Программа предоставляет пользователю развлекательное приложение.</w:t>
      </w:r>
      <w:r w:rsidRPr="00A2217C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Приложение развивает когнитивные навыки пользователя и имеет развлекательный характер</w:t>
      </w:r>
      <w:r w:rsidRPr="00FB1B3C">
        <w:rPr>
          <w:rFonts w:ascii="Times New Roman" w:hAnsi="Times New Roman" w:cs="Times New Roman"/>
          <w:sz w:val="28"/>
          <w:szCs w:val="24"/>
        </w:rPr>
        <w:t xml:space="preserve">. </w:t>
      </w:r>
    </w:p>
    <w:p w14:paraId="6BC7E97F" w14:textId="5261EC02" w:rsidR="003D4AFD" w:rsidRPr="00A2217C" w:rsidRDefault="00F96837" w:rsidP="00F620DD">
      <w:pPr>
        <w:pStyle w:val="1"/>
        <w:numPr>
          <w:ilvl w:val="2"/>
          <w:numId w:val="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29" w:name="_Toc201066435"/>
      <w:r w:rsidRPr="00A2217C">
        <w:rPr>
          <w:rFonts w:ascii="Times New Roman" w:hAnsi="Times New Roman" w:cs="Times New Roman"/>
          <w:b/>
          <w:color w:val="000000" w:themeColor="text1"/>
          <w:sz w:val="28"/>
          <w:szCs w:val="24"/>
        </w:rPr>
        <w:lastRenderedPageBreak/>
        <w:t>Условия выполнения программы</w:t>
      </w:r>
      <w:bookmarkEnd w:id="29"/>
    </w:p>
    <w:p w14:paraId="6411C62F" w14:textId="77777777" w:rsidR="00FB1B3C" w:rsidRPr="00A2217C" w:rsidRDefault="00FB1B3C" w:rsidP="00FB1B3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2217C">
        <w:rPr>
          <w:rFonts w:ascii="Times New Roman" w:hAnsi="Times New Roman" w:cs="Times New Roman"/>
          <w:sz w:val="28"/>
          <w:szCs w:val="24"/>
        </w:rPr>
        <w:t>Требования к составу и параметрам технических средств:</w:t>
      </w:r>
    </w:p>
    <w:p w14:paraId="18ECD9BC" w14:textId="77777777" w:rsidR="00FB1B3C" w:rsidRPr="00A2217C" w:rsidRDefault="00FB1B3C" w:rsidP="00FB1B3C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персональный компьютер, включающий клавиатуру, мышь и монитор;</w:t>
      </w:r>
    </w:p>
    <w:p w14:paraId="5169C0E9" w14:textId="77777777" w:rsidR="00FB1B3C" w:rsidRPr="00A2217C" w:rsidRDefault="00FB1B3C" w:rsidP="00FB1B3C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процессор Intel Core i3 8-ого поколения или эквивалентный AMD и новее;</w:t>
      </w:r>
    </w:p>
    <w:p w14:paraId="611A8CA6" w14:textId="77777777" w:rsidR="00FB1B3C" w:rsidRPr="00A2217C" w:rsidRDefault="00FB1B3C" w:rsidP="00FB1B3C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объем оперативной памяти минимум 4 Гб;</w:t>
      </w:r>
    </w:p>
    <w:p w14:paraId="5292AC9F" w14:textId="73B4EB00" w:rsidR="00FB1B3C" w:rsidRDefault="00FB1B3C" w:rsidP="00FB1B3C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 xml:space="preserve">свободный объем памяти на жестком диске минимум </w:t>
      </w:r>
      <w:r w:rsidRPr="000B1CE6">
        <w:rPr>
          <w:sz w:val="28"/>
        </w:rPr>
        <w:t>500</w:t>
      </w:r>
      <w:r w:rsidRPr="00A2217C">
        <w:rPr>
          <w:sz w:val="28"/>
        </w:rPr>
        <w:t xml:space="preserve"> Мб;</w:t>
      </w:r>
    </w:p>
    <w:p w14:paraId="7EA850D0" w14:textId="505C5A7A" w:rsidR="009668FB" w:rsidRPr="009668FB" w:rsidRDefault="009668FB" w:rsidP="009668F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 xml:space="preserve">видеокарта </w:t>
      </w:r>
      <w:r>
        <w:rPr>
          <w:sz w:val="28"/>
        </w:rPr>
        <w:t>или встроенное графическое ядро процессора</w:t>
      </w:r>
    </w:p>
    <w:p w14:paraId="5FF53450" w14:textId="77777777" w:rsidR="00FB1B3C" w:rsidRPr="00A2217C" w:rsidRDefault="00FB1B3C" w:rsidP="00FB1B3C">
      <w:pPr>
        <w:pStyle w:val="a3"/>
        <w:ind w:left="0" w:firstLine="709"/>
        <w:contextualSpacing w:val="0"/>
        <w:rPr>
          <w:sz w:val="28"/>
        </w:rPr>
      </w:pPr>
      <w:r w:rsidRPr="00A2217C">
        <w:rPr>
          <w:sz w:val="28"/>
        </w:rPr>
        <w:t>Требования к информационной и программной совместимости:</w:t>
      </w:r>
    </w:p>
    <w:p w14:paraId="5CE4D81F" w14:textId="77777777" w:rsidR="00FB1B3C" w:rsidRPr="00A2217C" w:rsidRDefault="00FB1B3C" w:rsidP="00FB1B3C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bookmarkStart w:id="30" w:name="_Hlk201181075"/>
      <w:r w:rsidRPr="00A2217C">
        <w:rPr>
          <w:sz w:val="28"/>
        </w:rPr>
        <w:t>операционная система Windows 7, 8, 10 или 11;</w:t>
      </w:r>
    </w:p>
    <w:p w14:paraId="735B702D" w14:textId="52440F27" w:rsidR="003D4AFD" w:rsidRPr="00A2217C" w:rsidRDefault="00FB1B3C" w:rsidP="00FB1B3C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среда выполнения .NET Framework 4.7.2</w:t>
      </w:r>
      <w:r w:rsidR="00AA5DC9" w:rsidRPr="00A2217C">
        <w:rPr>
          <w:sz w:val="28"/>
        </w:rPr>
        <w:t>.</w:t>
      </w:r>
    </w:p>
    <w:p w14:paraId="7FAFFA6C" w14:textId="683554E9" w:rsidR="003D4AFD" w:rsidRPr="00A2217C" w:rsidRDefault="00F96837" w:rsidP="00DC07AA">
      <w:pPr>
        <w:pStyle w:val="1"/>
        <w:numPr>
          <w:ilvl w:val="2"/>
          <w:numId w:val="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31" w:name="_Toc201066436"/>
      <w:bookmarkEnd w:id="30"/>
      <w:r w:rsidRPr="00A2217C">
        <w:rPr>
          <w:rFonts w:ascii="Times New Roman" w:hAnsi="Times New Roman" w:cs="Times New Roman"/>
          <w:b/>
          <w:color w:val="000000" w:themeColor="text1"/>
          <w:sz w:val="28"/>
          <w:szCs w:val="24"/>
        </w:rPr>
        <w:t>Выполнение программы и сообщение оператору</w:t>
      </w:r>
      <w:bookmarkEnd w:id="31"/>
    </w:p>
    <w:p w14:paraId="4F3B27E8" w14:textId="4FE5D14A" w:rsidR="00D12713" w:rsidRDefault="00D12713" w:rsidP="00D1271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bookmarkStart w:id="32" w:name="_Hlk201183456"/>
      <w:r w:rsidRPr="00D12713">
        <w:rPr>
          <w:rFonts w:ascii="Times New Roman" w:hAnsi="Times New Roman" w:cs="Times New Roman"/>
          <w:sz w:val="28"/>
          <w:szCs w:val="24"/>
        </w:rPr>
        <w:t>Для запуска игры</w:t>
      </w:r>
      <w:r w:rsidR="00180F38">
        <w:rPr>
          <w:rFonts w:ascii="Times New Roman" w:hAnsi="Times New Roman" w:cs="Times New Roman"/>
          <w:sz w:val="28"/>
          <w:szCs w:val="24"/>
        </w:rPr>
        <w:t xml:space="preserve"> пользователю</w:t>
      </w:r>
      <w:r w:rsidRPr="00D12713">
        <w:rPr>
          <w:rFonts w:ascii="Times New Roman" w:hAnsi="Times New Roman" w:cs="Times New Roman"/>
          <w:sz w:val="28"/>
          <w:szCs w:val="24"/>
        </w:rPr>
        <w:t xml:space="preserve"> необходимо открыть исходный файл,</w:t>
      </w:r>
      <w:r w:rsidR="00FB1B3C" w:rsidRPr="00FB1B3C">
        <w:rPr>
          <w:rFonts w:ascii="Times New Roman" w:hAnsi="Times New Roman" w:cs="Times New Roman"/>
          <w:sz w:val="28"/>
          <w:szCs w:val="24"/>
        </w:rPr>
        <w:t xml:space="preserve"> </w:t>
      </w:r>
      <w:r w:rsidR="00FB1B3C">
        <w:rPr>
          <w:rFonts w:ascii="Times New Roman" w:hAnsi="Times New Roman" w:cs="Times New Roman"/>
          <w:sz w:val="28"/>
          <w:szCs w:val="24"/>
          <w:lang w:val="en-US"/>
        </w:rPr>
        <w:t>Game</w:t>
      </w:r>
      <w:r w:rsidR="00FB1B3C" w:rsidRPr="00FB1B3C">
        <w:rPr>
          <w:rFonts w:ascii="Times New Roman" w:hAnsi="Times New Roman" w:cs="Times New Roman"/>
          <w:sz w:val="28"/>
          <w:szCs w:val="24"/>
        </w:rPr>
        <w:t>2048.</w:t>
      </w:r>
      <w:r w:rsidR="00FB1B3C">
        <w:rPr>
          <w:rFonts w:ascii="Times New Roman" w:hAnsi="Times New Roman" w:cs="Times New Roman"/>
          <w:sz w:val="28"/>
          <w:szCs w:val="24"/>
          <w:lang w:val="en-US"/>
        </w:rPr>
        <w:t>exe</w:t>
      </w:r>
      <w:r>
        <w:rPr>
          <w:rFonts w:ascii="Times New Roman" w:hAnsi="Times New Roman" w:cs="Times New Roman"/>
          <w:sz w:val="28"/>
          <w:szCs w:val="24"/>
        </w:rPr>
        <w:t>.</w:t>
      </w:r>
    </w:p>
    <w:p w14:paraId="0D3B4F88" w14:textId="1C8E482D" w:rsidR="00FB1B3C" w:rsidRDefault="00FB1B3C" w:rsidP="00FB1B3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4"/>
        </w:rPr>
        <w:t xml:space="preserve">Загружается главное меню. </w:t>
      </w:r>
      <w:r w:rsidR="007B294D" w:rsidRPr="007B294D">
        <w:rPr>
          <w:rFonts w:ascii="Times New Roman" w:hAnsi="Times New Roman" w:cs="Times New Roman"/>
          <w:sz w:val="28"/>
          <w:szCs w:val="24"/>
        </w:rPr>
        <w:t xml:space="preserve">Для начала игры </w:t>
      </w:r>
      <w:r w:rsidR="00CC176F">
        <w:rPr>
          <w:rFonts w:ascii="Times New Roman" w:hAnsi="Times New Roman" w:cs="Times New Roman"/>
          <w:sz w:val="28"/>
          <w:szCs w:val="24"/>
        </w:rPr>
        <w:t>пользователю необходимо</w:t>
      </w:r>
      <w:r w:rsidR="007B294D" w:rsidRPr="007B294D">
        <w:rPr>
          <w:rFonts w:ascii="Times New Roman" w:hAnsi="Times New Roman" w:cs="Times New Roman"/>
          <w:sz w:val="28"/>
          <w:szCs w:val="24"/>
        </w:rPr>
        <w:t xml:space="preserve"> нажать кнопку </w:t>
      </w:r>
      <w:r w:rsidR="0055210D">
        <w:rPr>
          <w:rFonts w:ascii="Times New Roman" w:hAnsi="Times New Roman" w:cs="Times New Roman"/>
          <w:sz w:val="28"/>
          <w:szCs w:val="24"/>
        </w:rPr>
        <w:t>«</w:t>
      </w:r>
      <w:r>
        <w:rPr>
          <w:rFonts w:ascii="Times New Roman" w:hAnsi="Times New Roman" w:cs="Times New Roman"/>
          <w:sz w:val="28"/>
          <w:szCs w:val="24"/>
          <w:lang w:val="en-US"/>
        </w:rPr>
        <w:t>Play</w:t>
      </w:r>
      <w:r w:rsidR="0055210D">
        <w:rPr>
          <w:rFonts w:ascii="Times New Roman" w:hAnsi="Times New Roman" w:cs="Times New Roman"/>
          <w:sz w:val="28"/>
          <w:szCs w:val="24"/>
        </w:rPr>
        <w:t>»</w:t>
      </w:r>
      <w:r w:rsidR="007B294D" w:rsidRPr="007B294D">
        <w:rPr>
          <w:rFonts w:ascii="Times New Roman" w:hAnsi="Times New Roman" w:cs="Times New Roman"/>
          <w:sz w:val="28"/>
          <w:szCs w:val="24"/>
        </w:rPr>
        <w:t>, расположенную в центре экрана. Управление</w:t>
      </w:r>
      <w:r w:rsidRPr="00FB1B3C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перемещением плиток осуществляется при помощи стрелок на клавиатуре</w:t>
      </w:r>
      <w:r w:rsidR="007B294D" w:rsidRPr="007B294D">
        <w:rPr>
          <w:rFonts w:ascii="Times New Roman" w:hAnsi="Times New Roman" w:cs="Times New Roman"/>
          <w:sz w:val="28"/>
          <w:szCs w:val="24"/>
        </w:rPr>
        <w:t>.</w:t>
      </w:r>
      <w:r>
        <w:rPr>
          <w:rFonts w:ascii="Times New Roman" w:hAnsi="Times New Roman" w:cs="Times New Roman"/>
          <w:sz w:val="28"/>
          <w:szCs w:val="24"/>
        </w:rPr>
        <w:t xml:space="preserve"> При каждом нажатии стрелки «Влево» «Вправо» «Вверх» «Вниз» </w:t>
      </w:r>
      <w:r w:rsidR="0055210D">
        <w:rPr>
          <w:rFonts w:ascii="Times New Roman" w:hAnsi="Times New Roman" w:cs="Times New Roman"/>
          <w:sz w:val="28"/>
          <w:szCs w:val="24"/>
        </w:rPr>
        <w:t>плитки перемещаются в нужном направлении соответственно. При каждом новом нажатии в свободной ячейке появляется новая плитка со значением «2» или «4». По возможности плитки объединяются в сумму двух плиток. При отсутствии свободных ячеек и не возможности объединить соседние плитки пользователю выводится сообщение</w:t>
      </w:r>
      <w:r w:rsidR="0055210D" w:rsidRPr="0055210D">
        <w:rPr>
          <w:rFonts w:ascii="Times New Roman" w:hAnsi="Times New Roman" w:cs="Times New Roman"/>
          <w:sz w:val="28"/>
          <w:szCs w:val="24"/>
        </w:rPr>
        <w:t xml:space="preserve">: </w:t>
      </w:r>
      <w:r w:rsidR="0055210D">
        <w:rPr>
          <w:rFonts w:ascii="Times New Roman" w:hAnsi="Times New Roman" w:cs="Times New Roman"/>
          <w:sz w:val="28"/>
          <w:szCs w:val="24"/>
        </w:rPr>
        <w:t>«</w:t>
      </w:r>
      <w:r w:rsidR="0055210D" w:rsidRPr="0055210D">
        <w:rPr>
          <w:rFonts w:ascii="Times New Roman" w:hAnsi="Times New Roman" w:cs="Times New Roman"/>
          <w:color w:val="000000"/>
          <w:sz w:val="28"/>
          <w:szCs w:val="28"/>
        </w:rPr>
        <w:t>Игра окончена! Ваш счёт</w:t>
      </w:r>
      <w:proofErr w:type="gramStart"/>
      <w:r w:rsidR="0055210D" w:rsidRPr="0055210D">
        <w:rPr>
          <w:rFonts w:ascii="Times New Roman" w:hAnsi="Times New Roman" w:cs="Times New Roman"/>
          <w:color w:val="000000"/>
          <w:sz w:val="28"/>
          <w:szCs w:val="28"/>
        </w:rPr>
        <w:t>:</w:t>
      </w:r>
      <w:r w:rsidR="0055210D">
        <w:rPr>
          <w:rFonts w:ascii="Times New Roman" w:hAnsi="Times New Roman" w:cs="Times New Roman"/>
          <w:color w:val="000000"/>
          <w:sz w:val="28"/>
          <w:szCs w:val="28"/>
        </w:rPr>
        <w:t xml:space="preserve"> »</w:t>
      </w:r>
      <w:proofErr w:type="gramEnd"/>
      <w:r w:rsidR="0055210D" w:rsidRPr="0055210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55210D">
        <w:rPr>
          <w:rFonts w:ascii="Times New Roman" w:hAnsi="Times New Roman" w:cs="Times New Roman"/>
          <w:color w:val="000000"/>
          <w:sz w:val="28"/>
          <w:szCs w:val="28"/>
        </w:rPr>
        <w:t>и игра начинается заново. Если же пользователю удалось собрать плитку «2048»</w:t>
      </w:r>
      <w:r w:rsidR="0055210D" w:rsidRPr="0055210D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55210D">
        <w:rPr>
          <w:rFonts w:ascii="Times New Roman" w:hAnsi="Times New Roman" w:cs="Times New Roman"/>
          <w:color w:val="000000"/>
          <w:sz w:val="28"/>
          <w:szCs w:val="28"/>
        </w:rPr>
        <w:t>выводится сообщение</w:t>
      </w:r>
      <w:r w:rsidR="0055210D" w:rsidRPr="0055210D"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="0055210D"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="0055210D" w:rsidRPr="0055210D">
        <w:rPr>
          <w:rFonts w:ascii="Times New Roman" w:hAnsi="Times New Roman" w:cs="Times New Roman"/>
          <w:color w:val="000000"/>
          <w:sz w:val="28"/>
          <w:szCs w:val="28"/>
        </w:rPr>
        <w:t>Поздравляем! Вы собрали плитку 2048!</w:t>
      </w:r>
      <w:r w:rsidR="0055210D">
        <w:rPr>
          <w:rFonts w:ascii="Times New Roman" w:hAnsi="Times New Roman" w:cs="Times New Roman"/>
          <w:color w:val="000000"/>
          <w:sz w:val="28"/>
          <w:szCs w:val="28"/>
        </w:rPr>
        <w:t>»</w:t>
      </w:r>
      <w:r w:rsidR="0055210D" w:rsidRPr="0055210D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9668FB">
        <w:rPr>
          <w:rFonts w:ascii="Times New Roman" w:hAnsi="Times New Roman" w:cs="Times New Roman"/>
          <w:color w:val="000000"/>
          <w:sz w:val="28"/>
          <w:szCs w:val="28"/>
        </w:rPr>
        <w:t xml:space="preserve"> Во время игры при соединении плиток счет обновляется.</w:t>
      </w:r>
      <w:r w:rsidR="0055210D">
        <w:rPr>
          <w:rFonts w:ascii="Times New Roman" w:hAnsi="Times New Roman" w:cs="Times New Roman"/>
          <w:color w:val="000000"/>
          <w:sz w:val="28"/>
          <w:szCs w:val="28"/>
        </w:rPr>
        <w:br/>
      </w:r>
      <w:r w:rsidR="0055210D">
        <w:rPr>
          <w:rFonts w:ascii="Times New Roman" w:hAnsi="Times New Roman" w:cs="Times New Roman"/>
          <w:color w:val="000000"/>
          <w:sz w:val="28"/>
          <w:szCs w:val="28"/>
        </w:rPr>
        <w:tab/>
        <w:t>При нажатии на кнопку «</w:t>
      </w:r>
      <w:r w:rsidR="0055210D">
        <w:rPr>
          <w:rFonts w:ascii="Times New Roman" w:hAnsi="Times New Roman" w:cs="Times New Roman"/>
          <w:color w:val="000000"/>
          <w:sz w:val="28"/>
          <w:szCs w:val="28"/>
          <w:lang w:val="en-US"/>
        </w:rPr>
        <w:t>Menu</w:t>
      </w:r>
      <w:r w:rsidR="0055210D">
        <w:rPr>
          <w:rFonts w:ascii="Times New Roman" w:hAnsi="Times New Roman" w:cs="Times New Roman"/>
          <w:color w:val="000000"/>
          <w:sz w:val="28"/>
          <w:szCs w:val="28"/>
        </w:rPr>
        <w:t xml:space="preserve">» пользователю открывается главное </w:t>
      </w:r>
      <w:r w:rsidR="0055210D">
        <w:rPr>
          <w:rFonts w:ascii="Times New Roman" w:hAnsi="Times New Roman" w:cs="Times New Roman"/>
          <w:color w:val="000000"/>
          <w:sz w:val="28"/>
          <w:szCs w:val="28"/>
        </w:rPr>
        <w:lastRenderedPageBreak/>
        <w:t>меню приложения</w:t>
      </w:r>
      <w:r w:rsidR="0055210D" w:rsidRPr="0055210D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55210D">
        <w:rPr>
          <w:rFonts w:ascii="Times New Roman" w:hAnsi="Times New Roman" w:cs="Times New Roman"/>
          <w:color w:val="000000"/>
          <w:sz w:val="28"/>
          <w:szCs w:val="28"/>
        </w:rPr>
        <w:t>При нажатии кнопки «</w:t>
      </w:r>
      <w:r w:rsidR="0055210D">
        <w:rPr>
          <w:rFonts w:ascii="Times New Roman" w:hAnsi="Times New Roman" w:cs="Times New Roman"/>
          <w:color w:val="000000"/>
          <w:sz w:val="28"/>
          <w:szCs w:val="28"/>
          <w:lang w:val="en-US"/>
        </w:rPr>
        <w:t>Reset</w:t>
      </w:r>
      <w:r w:rsidR="0055210D">
        <w:rPr>
          <w:rFonts w:ascii="Times New Roman" w:hAnsi="Times New Roman" w:cs="Times New Roman"/>
          <w:color w:val="000000"/>
          <w:sz w:val="28"/>
          <w:szCs w:val="28"/>
        </w:rPr>
        <w:t>»</w:t>
      </w:r>
      <w:r w:rsidR="0055210D" w:rsidRPr="0055210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55210D">
        <w:rPr>
          <w:rFonts w:ascii="Times New Roman" w:hAnsi="Times New Roman" w:cs="Times New Roman"/>
          <w:color w:val="000000"/>
          <w:sz w:val="28"/>
          <w:szCs w:val="28"/>
        </w:rPr>
        <w:t>сбрасывается игровое поле и обнуляется счет.</w:t>
      </w:r>
    </w:p>
    <w:p w14:paraId="3CDF8BB4" w14:textId="7734F6C2" w:rsidR="0055210D" w:rsidRPr="0055210D" w:rsidRDefault="0055210D" w:rsidP="00FB1B3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 главном меню пользователь может заново начать игру</w:t>
      </w:r>
      <w:r w:rsidRPr="009668FB">
        <w:rPr>
          <w:rFonts w:ascii="Times New Roman" w:hAnsi="Times New Roman" w:cs="Times New Roman"/>
          <w:color w:val="000000"/>
          <w:sz w:val="28"/>
          <w:szCs w:val="28"/>
        </w:rPr>
        <w:t>,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нажав кнопку «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lay</w:t>
      </w:r>
      <w:r>
        <w:rPr>
          <w:rFonts w:ascii="Times New Roman" w:hAnsi="Times New Roman" w:cs="Times New Roman"/>
          <w:color w:val="000000"/>
          <w:sz w:val="28"/>
          <w:szCs w:val="28"/>
        </w:rPr>
        <w:t>» или же выйти из приложения</w:t>
      </w:r>
      <w:r w:rsidRPr="0055210D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/>
          <w:sz w:val="28"/>
          <w:szCs w:val="28"/>
        </w:rPr>
        <w:t>нажав кнопку «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Quit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14:paraId="220FAEDC" w14:textId="5443B0A2" w:rsidR="007B294D" w:rsidRDefault="007B294D" w:rsidP="007B294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7B294D">
        <w:rPr>
          <w:rFonts w:ascii="Times New Roman" w:hAnsi="Times New Roman" w:cs="Times New Roman"/>
          <w:sz w:val="28"/>
          <w:szCs w:val="24"/>
        </w:rPr>
        <w:t xml:space="preserve">Игрок может повторять попытки, чтобы </w:t>
      </w:r>
      <w:r w:rsidR="0055210D">
        <w:rPr>
          <w:rFonts w:ascii="Times New Roman" w:hAnsi="Times New Roman" w:cs="Times New Roman"/>
          <w:sz w:val="28"/>
          <w:szCs w:val="24"/>
        </w:rPr>
        <w:t>увеличить счет.</w:t>
      </w:r>
    </w:p>
    <w:p w14:paraId="7E957572" w14:textId="673D49BE" w:rsidR="003D4AFD" w:rsidRPr="00A2217C" w:rsidRDefault="00993AA8" w:rsidP="007B294D">
      <w:pPr>
        <w:pStyle w:val="1"/>
        <w:numPr>
          <w:ilvl w:val="1"/>
          <w:numId w:val="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33" w:name="_Toc201066437"/>
      <w:bookmarkEnd w:id="32"/>
      <w:r w:rsidRPr="00A2217C">
        <w:rPr>
          <w:rFonts w:ascii="Times New Roman" w:hAnsi="Times New Roman" w:cs="Times New Roman"/>
          <w:b/>
          <w:color w:val="000000" w:themeColor="text1"/>
          <w:sz w:val="28"/>
          <w:szCs w:val="24"/>
        </w:rPr>
        <w:t>Программа и методика испытаний</w:t>
      </w:r>
      <w:bookmarkEnd w:id="33"/>
    </w:p>
    <w:p w14:paraId="727CAD8D" w14:textId="5099C26E" w:rsidR="003D4AFD" w:rsidRPr="00A2217C" w:rsidRDefault="004764D9" w:rsidP="00D1378A">
      <w:pPr>
        <w:pStyle w:val="1"/>
        <w:numPr>
          <w:ilvl w:val="2"/>
          <w:numId w:val="2"/>
        </w:numPr>
        <w:spacing w:before="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34" w:name="_Toc201066438"/>
      <w:r w:rsidRPr="00A2217C">
        <w:rPr>
          <w:rFonts w:ascii="Times New Roman" w:hAnsi="Times New Roman" w:cs="Times New Roman"/>
          <w:b/>
          <w:color w:val="000000" w:themeColor="text1"/>
          <w:sz w:val="28"/>
          <w:szCs w:val="24"/>
        </w:rPr>
        <w:t>Объект испытаний</w:t>
      </w:r>
      <w:bookmarkEnd w:id="34"/>
    </w:p>
    <w:p w14:paraId="06E3FD5B" w14:textId="164CF1E2" w:rsidR="003D4AFD" w:rsidRPr="00A2217C" w:rsidRDefault="0026636D" w:rsidP="00F620D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2217C">
        <w:rPr>
          <w:rFonts w:ascii="Times New Roman" w:hAnsi="Times New Roman" w:cs="Times New Roman"/>
          <w:sz w:val="28"/>
          <w:szCs w:val="24"/>
        </w:rPr>
        <w:t>Объектом испытаний является разработанная программа –</w:t>
      </w:r>
      <w:r w:rsidR="009668FB">
        <w:rPr>
          <w:rFonts w:ascii="Times New Roman" w:hAnsi="Times New Roman" w:cs="Times New Roman"/>
          <w:sz w:val="28"/>
          <w:szCs w:val="24"/>
        </w:rPr>
        <w:t xml:space="preserve"> </w:t>
      </w:r>
      <w:r w:rsidRPr="00A2217C">
        <w:rPr>
          <w:rFonts w:ascii="Times New Roman" w:hAnsi="Times New Roman" w:cs="Times New Roman"/>
          <w:sz w:val="28"/>
          <w:szCs w:val="24"/>
        </w:rPr>
        <w:t>игра</w:t>
      </w:r>
      <w:r w:rsidR="00D06BF2">
        <w:rPr>
          <w:rFonts w:ascii="Times New Roman" w:hAnsi="Times New Roman" w:cs="Times New Roman"/>
          <w:sz w:val="28"/>
          <w:szCs w:val="24"/>
        </w:rPr>
        <w:t xml:space="preserve"> </w:t>
      </w:r>
      <w:r w:rsidR="009668FB">
        <w:rPr>
          <w:rFonts w:ascii="Times New Roman" w:hAnsi="Times New Roman" w:cs="Times New Roman"/>
          <w:sz w:val="28"/>
          <w:szCs w:val="24"/>
        </w:rPr>
        <w:t>«2048»</w:t>
      </w:r>
      <w:r w:rsidRPr="00A2217C">
        <w:rPr>
          <w:rFonts w:ascii="Times New Roman" w:hAnsi="Times New Roman" w:cs="Times New Roman"/>
          <w:sz w:val="28"/>
          <w:szCs w:val="24"/>
        </w:rPr>
        <w:t>, включающая игровую логику, графический интерфейс</w:t>
      </w:r>
      <w:r w:rsidR="009668FB">
        <w:rPr>
          <w:rFonts w:ascii="Times New Roman" w:hAnsi="Times New Roman" w:cs="Times New Roman"/>
          <w:sz w:val="28"/>
          <w:szCs w:val="24"/>
        </w:rPr>
        <w:t>.</w:t>
      </w:r>
    </w:p>
    <w:p w14:paraId="5A04DF28" w14:textId="41404865" w:rsidR="003D4AFD" w:rsidRPr="00A2217C" w:rsidRDefault="004764D9" w:rsidP="00066D54">
      <w:pPr>
        <w:pStyle w:val="1"/>
        <w:numPr>
          <w:ilvl w:val="2"/>
          <w:numId w:val="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35" w:name="_Toc201066439"/>
      <w:r w:rsidRPr="00A2217C">
        <w:rPr>
          <w:rFonts w:ascii="Times New Roman" w:hAnsi="Times New Roman" w:cs="Times New Roman"/>
          <w:b/>
          <w:color w:val="000000" w:themeColor="text1"/>
          <w:sz w:val="28"/>
          <w:szCs w:val="24"/>
        </w:rPr>
        <w:t>Цель испытания</w:t>
      </w:r>
      <w:bookmarkEnd w:id="35"/>
    </w:p>
    <w:p w14:paraId="65E3CCE3" w14:textId="47EC0BB5" w:rsidR="003D4AFD" w:rsidRPr="00A2217C" w:rsidRDefault="004764D9" w:rsidP="00F620D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2217C">
        <w:rPr>
          <w:rFonts w:ascii="Times New Roman" w:hAnsi="Times New Roman" w:cs="Times New Roman"/>
          <w:sz w:val="28"/>
          <w:szCs w:val="24"/>
        </w:rPr>
        <w:t>Цель испытаний — подтвердить, что программа соответствует требованиям, изложенным в техническом задании (</w:t>
      </w:r>
      <w:r w:rsidR="00E36052">
        <w:rPr>
          <w:rFonts w:ascii="Times New Roman" w:hAnsi="Times New Roman" w:cs="Times New Roman"/>
          <w:sz w:val="28"/>
          <w:szCs w:val="24"/>
        </w:rPr>
        <w:t>п</w:t>
      </w:r>
      <w:r w:rsidRPr="00A2217C">
        <w:rPr>
          <w:rFonts w:ascii="Times New Roman" w:hAnsi="Times New Roman" w:cs="Times New Roman"/>
          <w:sz w:val="28"/>
          <w:szCs w:val="24"/>
        </w:rPr>
        <w:t>риложение А).</w:t>
      </w:r>
    </w:p>
    <w:p w14:paraId="54253601" w14:textId="52F98982" w:rsidR="003D4AFD" w:rsidRPr="00A2217C" w:rsidRDefault="004764D9" w:rsidP="00F620DD">
      <w:pPr>
        <w:pStyle w:val="1"/>
        <w:numPr>
          <w:ilvl w:val="2"/>
          <w:numId w:val="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36" w:name="_Toc201066440"/>
      <w:r w:rsidRPr="00A2217C">
        <w:rPr>
          <w:rFonts w:ascii="Times New Roman" w:hAnsi="Times New Roman" w:cs="Times New Roman"/>
          <w:b/>
          <w:color w:val="000000" w:themeColor="text1"/>
          <w:sz w:val="28"/>
          <w:szCs w:val="24"/>
        </w:rPr>
        <w:t>Требования к программе</w:t>
      </w:r>
      <w:bookmarkEnd w:id="36"/>
    </w:p>
    <w:p w14:paraId="3295A0E7" w14:textId="5114AD52" w:rsidR="00F415CE" w:rsidRPr="00A2217C" w:rsidRDefault="00F415CE" w:rsidP="00F415C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2217C">
        <w:rPr>
          <w:rFonts w:ascii="Times New Roman" w:hAnsi="Times New Roman" w:cs="Times New Roman"/>
          <w:sz w:val="28"/>
          <w:szCs w:val="24"/>
        </w:rPr>
        <w:t>В процессе проведения испытаний согласно пункту «Требования к программе» технического задания (</w:t>
      </w:r>
      <w:r w:rsidR="003B7ED1">
        <w:rPr>
          <w:rFonts w:ascii="Times New Roman" w:hAnsi="Times New Roman" w:cs="Times New Roman"/>
          <w:sz w:val="28"/>
          <w:szCs w:val="24"/>
        </w:rPr>
        <w:t>п</w:t>
      </w:r>
      <w:r w:rsidRPr="00A2217C">
        <w:rPr>
          <w:rFonts w:ascii="Times New Roman" w:hAnsi="Times New Roman" w:cs="Times New Roman"/>
          <w:sz w:val="28"/>
          <w:szCs w:val="24"/>
        </w:rPr>
        <w:t>риложение А) могут быть проверены следующие требования:</w:t>
      </w:r>
    </w:p>
    <w:p w14:paraId="314A7DE8" w14:textId="77777777" w:rsidR="00864935" w:rsidRPr="00A2217C" w:rsidRDefault="00864935" w:rsidP="00486C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2217C">
        <w:rPr>
          <w:rFonts w:ascii="Times New Roman" w:hAnsi="Times New Roman" w:cs="Times New Roman"/>
          <w:sz w:val="28"/>
          <w:szCs w:val="24"/>
        </w:rPr>
        <w:t>Требования к составу выполняемых функций</w:t>
      </w:r>
      <w:r w:rsidR="00486C1B" w:rsidRPr="00A2217C">
        <w:rPr>
          <w:rFonts w:ascii="Times New Roman" w:hAnsi="Times New Roman" w:cs="Times New Roman"/>
          <w:sz w:val="28"/>
          <w:szCs w:val="24"/>
        </w:rPr>
        <w:t>:</w:t>
      </w:r>
    </w:p>
    <w:p w14:paraId="11CD0BC5" w14:textId="1340D138" w:rsidR="00864935" w:rsidRPr="00A2217C" w:rsidRDefault="00486C1B" w:rsidP="003D4AFD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у</w:t>
      </w:r>
      <w:r w:rsidR="00864935" w:rsidRPr="00A2217C">
        <w:rPr>
          <w:sz w:val="28"/>
        </w:rPr>
        <w:t xml:space="preserve">правление </w:t>
      </w:r>
      <w:r w:rsidR="009668FB">
        <w:rPr>
          <w:sz w:val="28"/>
        </w:rPr>
        <w:t>перемещения плиток</w:t>
      </w:r>
      <w:r w:rsidRPr="00A2217C">
        <w:rPr>
          <w:sz w:val="28"/>
        </w:rPr>
        <w:t>;</w:t>
      </w:r>
    </w:p>
    <w:p w14:paraId="4E3FAC6F" w14:textId="201EEEAB" w:rsidR="00864935" w:rsidRPr="009668FB" w:rsidRDefault="009668FB" w:rsidP="009668F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>
        <w:rPr>
          <w:sz w:val="28"/>
        </w:rPr>
        <w:t>объединение плиток</w:t>
      </w:r>
      <w:r w:rsidR="00486C1B" w:rsidRPr="00A2217C">
        <w:rPr>
          <w:sz w:val="28"/>
        </w:rPr>
        <w:t>;</w:t>
      </w:r>
    </w:p>
    <w:p w14:paraId="1CE8D7E4" w14:textId="524F3D6F" w:rsidR="00864935" w:rsidRPr="00A2217C" w:rsidRDefault="00486C1B" w:rsidP="003D4AFD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н</w:t>
      </w:r>
      <w:r w:rsidR="00864935" w:rsidRPr="00A2217C">
        <w:rPr>
          <w:sz w:val="28"/>
        </w:rPr>
        <w:t>ачислени</w:t>
      </w:r>
      <w:r w:rsidR="003D4AFD" w:rsidRPr="00A2217C">
        <w:rPr>
          <w:sz w:val="28"/>
        </w:rPr>
        <w:t xml:space="preserve">е очков </w:t>
      </w:r>
      <w:r w:rsidR="009668FB">
        <w:rPr>
          <w:sz w:val="28"/>
        </w:rPr>
        <w:t>после каждого объединения плиток</w:t>
      </w:r>
      <w:r w:rsidRPr="00A2217C">
        <w:rPr>
          <w:sz w:val="28"/>
        </w:rPr>
        <w:t>;</w:t>
      </w:r>
    </w:p>
    <w:p w14:paraId="3DC4636E" w14:textId="3F304A46" w:rsidR="00864935" w:rsidRDefault="00486C1B" w:rsidP="003D4AFD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о</w:t>
      </w:r>
      <w:r w:rsidR="00864935" w:rsidRPr="00A2217C">
        <w:rPr>
          <w:sz w:val="28"/>
        </w:rPr>
        <w:t>тображение лучшего результата пользователя</w:t>
      </w:r>
      <w:r w:rsidRPr="00A2217C">
        <w:rPr>
          <w:sz w:val="28"/>
        </w:rPr>
        <w:t>;</w:t>
      </w:r>
    </w:p>
    <w:p w14:paraId="3A9E28EF" w14:textId="134BDE02" w:rsidR="009668FB" w:rsidRDefault="009668FB" w:rsidP="009668F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 xml:space="preserve">запуск игры по нажатию кнопки </w:t>
      </w:r>
      <w:r>
        <w:rPr>
          <w:sz w:val="28"/>
        </w:rPr>
        <w:t>«</w:t>
      </w:r>
      <w:r>
        <w:rPr>
          <w:sz w:val="28"/>
          <w:lang w:val="en-US"/>
        </w:rPr>
        <w:t>Play</w:t>
      </w:r>
      <w:r>
        <w:rPr>
          <w:sz w:val="28"/>
        </w:rPr>
        <w:t>»</w:t>
      </w:r>
      <w:r w:rsidRPr="00A2217C">
        <w:rPr>
          <w:sz w:val="28"/>
        </w:rPr>
        <w:t>;</w:t>
      </w:r>
    </w:p>
    <w:p w14:paraId="6090B64F" w14:textId="0F501F7F" w:rsidR="009668FB" w:rsidRPr="009668FB" w:rsidRDefault="009668FB" w:rsidP="009668F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>
        <w:rPr>
          <w:sz w:val="28"/>
        </w:rPr>
        <w:t>перенос пользователя в главное меню при нажатии кнопки «</w:t>
      </w:r>
      <w:r>
        <w:rPr>
          <w:sz w:val="28"/>
          <w:lang w:val="en-US"/>
        </w:rPr>
        <w:t>Menu</w:t>
      </w:r>
      <w:r>
        <w:rPr>
          <w:sz w:val="28"/>
        </w:rPr>
        <w:t>»</w:t>
      </w:r>
    </w:p>
    <w:p w14:paraId="4501D65D" w14:textId="7238E543" w:rsidR="009668FB" w:rsidRDefault="009668FB" w:rsidP="009668F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>
        <w:rPr>
          <w:sz w:val="28"/>
        </w:rPr>
        <w:t>правильная работа кнопки «</w:t>
      </w:r>
      <w:r>
        <w:rPr>
          <w:sz w:val="28"/>
          <w:lang w:val="en-US"/>
        </w:rPr>
        <w:t>Restart</w:t>
      </w:r>
      <w:r>
        <w:rPr>
          <w:sz w:val="28"/>
        </w:rPr>
        <w:t>»</w:t>
      </w:r>
      <w:r w:rsidRPr="00A2217C">
        <w:rPr>
          <w:sz w:val="28"/>
        </w:rPr>
        <w:t>;</w:t>
      </w:r>
    </w:p>
    <w:p w14:paraId="0BC01E8C" w14:textId="22E6E218" w:rsidR="0061171C" w:rsidRPr="009668FB" w:rsidRDefault="0061171C" w:rsidP="009668FB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>
        <w:rPr>
          <w:sz w:val="28"/>
        </w:rPr>
        <w:lastRenderedPageBreak/>
        <w:t>программа автоматически завершает игру при заполненном игровом поле и невозможности хода или получения плитки со значением «2048»</w:t>
      </w:r>
    </w:p>
    <w:p w14:paraId="5909AA2C" w14:textId="77777777" w:rsidR="00864935" w:rsidRPr="00A2217C" w:rsidRDefault="00864935" w:rsidP="00486C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2217C">
        <w:rPr>
          <w:rFonts w:ascii="Times New Roman" w:hAnsi="Times New Roman" w:cs="Times New Roman"/>
          <w:sz w:val="28"/>
          <w:szCs w:val="24"/>
        </w:rPr>
        <w:t>Требования к организации входных и выходных данных</w:t>
      </w:r>
      <w:r w:rsidR="00486C1B" w:rsidRPr="00A2217C">
        <w:rPr>
          <w:rFonts w:ascii="Times New Roman" w:hAnsi="Times New Roman" w:cs="Times New Roman"/>
          <w:sz w:val="28"/>
          <w:szCs w:val="24"/>
        </w:rPr>
        <w:t>:</w:t>
      </w:r>
    </w:p>
    <w:p w14:paraId="62D24EDF" w14:textId="29A4F475" w:rsidR="00864935" w:rsidRPr="00A2217C" w:rsidRDefault="00486C1B" w:rsidP="003D4AFD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а</w:t>
      </w:r>
      <w:r w:rsidR="00864935" w:rsidRPr="00A2217C">
        <w:rPr>
          <w:sz w:val="28"/>
        </w:rPr>
        <w:t xml:space="preserve">втоматическая запись и сохранение </w:t>
      </w:r>
      <w:r w:rsidR="009668FB">
        <w:rPr>
          <w:sz w:val="28"/>
        </w:rPr>
        <w:t>лучшего счета в .</w:t>
      </w:r>
      <w:r w:rsidR="009668FB">
        <w:rPr>
          <w:sz w:val="28"/>
          <w:lang w:val="en-US"/>
        </w:rPr>
        <w:t>txt</w:t>
      </w:r>
      <w:r w:rsidR="009668FB">
        <w:rPr>
          <w:sz w:val="28"/>
        </w:rPr>
        <w:t xml:space="preserve"> файл</w:t>
      </w:r>
    </w:p>
    <w:p w14:paraId="3928A8A3" w14:textId="77777777" w:rsidR="00864935" w:rsidRPr="00A2217C" w:rsidRDefault="00864935" w:rsidP="00486C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2217C">
        <w:rPr>
          <w:rFonts w:ascii="Times New Roman" w:hAnsi="Times New Roman" w:cs="Times New Roman"/>
          <w:sz w:val="28"/>
          <w:szCs w:val="24"/>
        </w:rPr>
        <w:t>Требования к временным характеристикам</w:t>
      </w:r>
      <w:r w:rsidR="00486C1B" w:rsidRPr="00A2217C">
        <w:rPr>
          <w:rFonts w:ascii="Times New Roman" w:hAnsi="Times New Roman" w:cs="Times New Roman"/>
          <w:sz w:val="28"/>
          <w:szCs w:val="24"/>
        </w:rPr>
        <w:t>:</w:t>
      </w:r>
    </w:p>
    <w:p w14:paraId="3E4B2FEC" w14:textId="252904B5" w:rsidR="003D4AFD" w:rsidRPr="00A2217C" w:rsidRDefault="00486C1B" w:rsidP="003D4AFD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о</w:t>
      </w:r>
      <w:r w:rsidR="00864935" w:rsidRPr="00A2217C">
        <w:rPr>
          <w:sz w:val="28"/>
        </w:rPr>
        <w:t>бновление информации</w:t>
      </w:r>
      <w:r w:rsidR="009668FB">
        <w:rPr>
          <w:sz w:val="28"/>
        </w:rPr>
        <w:t xml:space="preserve"> о лучшем счете</w:t>
      </w:r>
      <w:r w:rsidR="00864935" w:rsidRPr="00A2217C">
        <w:rPr>
          <w:sz w:val="28"/>
        </w:rPr>
        <w:t xml:space="preserve"> в игре сразу после </w:t>
      </w:r>
      <w:r w:rsidR="009668FB">
        <w:rPr>
          <w:sz w:val="28"/>
        </w:rPr>
        <w:t xml:space="preserve">запуска игры </w:t>
      </w:r>
    </w:p>
    <w:p w14:paraId="1CA33C92" w14:textId="007A4DAB" w:rsidR="003D4AFD" w:rsidRPr="00A2217C" w:rsidRDefault="004764D9" w:rsidP="00F620DD">
      <w:pPr>
        <w:pStyle w:val="1"/>
        <w:numPr>
          <w:ilvl w:val="2"/>
          <w:numId w:val="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37" w:name="_Toc201066441"/>
      <w:r w:rsidRPr="00A2217C">
        <w:rPr>
          <w:rFonts w:ascii="Times New Roman" w:hAnsi="Times New Roman" w:cs="Times New Roman"/>
          <w:b/>
          <w:color w:val="000000" w:themeColor="text1"/>
          <w:sz w:val="28"/>
          <w:szCs w:val="24"/>
        </w:rPr>
        <w:t>Требования к программной документации</w:t>
      </w:r>
      <w:bookmarkEnd w:id="37"/>
    </w:p>
    <w:p w14:paraId="3D577F9C" w14:textId="77777777" w:rsidR="008C4A6C" w:rsidRPr="00A2217C" w:rsidRDefault="008C4A6C" w:rsidP="003D4AFD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текст программы (ГОСТ 19.401-78);</w:t>
      </w:r>
    </w:p>
    <w:p w14:paraId="60C763F4" w14:textId="77777777" w:rsidR="008C4A6C" w:rsidRPr="00A2217C" w:rsidRDefault="008C4A6C" w:rsidP="003D4AFD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описание программы (ГОСТ 19.402-78);</w:t>
      </w:r>
    </w:p>
    <w:p w14:paraId="5C527123" w14:textId="77777777" w:rsidR="008C4A6C" w:rsidRPr="00A2217C" w:rsidRDefault="008C4A6C" w:rsidP="003D4AFD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руководство оператора (ГОСТ 19.505-79);</w:t>
      </w:r>
    </w:p>
    <w:p w14:paraId="61CB4253" w14:textId="77777777" w:rsidR="008C4A6C" w:rsidRPr="00A2217C" w:rsidRDefault="008C4A6C" w:rsidP="003D4AFD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программа и методика испытаний (ГОСТ 19.301-79);</w:t>
      </w:r>
    </w:p>
    <w:p w14:paraId="4D9FB561" w14:textId="5A48C54C" w:rsidR="003D4AFD" w:rsidRPr="00A2217C" w:rsidRDefault="008C4A6C" w:rsidP="003D4AFD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описание языка (ГОСТ 19.507-79).</w:t>
      </w:r>
    </w:p>
    <w:p w14:paraId="6D4D2752" w14:textId="684DC695" w:rsidR="003D4AFD" w:rsidRPr="00A2217C" w:rsidRDefault="004764D9" w:rsidP="00F620DD">
      <w:pPr>
        <w:pStyle w:val="1"/>
        <w:numPr>
          <w:ilvl w:val="2"/>
          <w:numId w:val="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38" w:name="_Toc201066442"/>
      <w:r w:rsidRPr="00A2217C">
        <w:rPr>
          <w:rFonts w:ascii="Times New Roman" w:hAnsi="Times New Roman" w:cs="Times New Roman"/>
          <w:b/>
          <w:color w:val="000000" w:themeColor="text1"/>
          <w:sz w:val="28"/>
          <w:szCs w:val="24"/>
        </w:rPr>
        <w:t>Средства и порядок испытаний</w:t>
      </w:r>
      <w:bookmarkEnd w:id="38"/>
    </w:p>
    <w:p w14:paraId="43EA5D8B" w14:textId="77777777" w:rsidR="00486C1B" w:rsidRPr="00A2217C" w:rsidRDefault="00486C1B" w:rsidP="00486C1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2217C">
        <w:rPr>
          <w:rFonts w:ascii="Times New Roman" w:hAnsi="Times New Roman" w:cs="Times New Roman"/>
          <w:sz w:val="28"/>
          <w:szCs w:val="24"/>
        </w:rPr>
        <w:t>Технические средства, необходимые для проведения испытаний:</w:t>
      </w:r>
    </w:p>
    <w:p w14:paraId="11136581" w14:textId="77777777" w:rsidR="0097551C" w:rsidRPr="00A2217C" w:rsidRDefault="0097551C" w:rsidP="003D4AFD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стандартные устройства ввода и вывода: персональный компьютер, клавиатура, мышь, монитор;</w:t>
      </w:r>
    </w:p>
    <w:p w14:paraId="3029CEB2" w14:textId="77777777" w:rsidR="0097551C" w:rsidRPr="00A2217C" w:rsidRDefault="0097551C" w:rsidP="003D4AFD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процессор Intel Core i3 8-ого поколения или эквивалентный AMD и новее;</w:t>
      </w:r>
    </w:p>
    <w:p w14:paraId="4EEB4B6B" w14:textId="77777777" w:rsidR="0097551C" w:rsidRPr="00A2217C" w:rsidRDefault="0097551C" w:rsidP="003D4AFD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объем оперативной памяти минимум 4 Гб;</w:t>
      </w:r>
    </w:p>
    <w:p w14:paraId="33B93006" w14:textId="77777777" w:rsidR="0097551C" w:rsidRPr="00A2217C" w:rsidRDefault="0097551C" w:rsidP="003D4AFD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свободный объем памяти на жестком диске минимум 100 Мб;</w:t>
      </w:r>
    </w:p>
    <w:p w14:paraId="62741C16" w14:textId="7A36DD01" w:rsidR="0097551C" w:rsidRPr="00A2217C" w:rsidRDefault="0097551C" w:rsidP="003D4AFD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 xml:space="preserve">видеокарта </w:t>
      </w:r>
      <w:r w:rsidR="009668FB">
        <w:rPr>
          <w:sz w:val="28"/>
        </w:rPr>
        <w:t>или встроенное графическое ядро процессора</w:t>
      </w:r>
    </w:p>
    <w:p w14:paraId="4212EAE2" w14:textId="77777777" w:rsidR="00486C1B" w:rsidRPr="00A2217C" w:rsidRDefault="0097551C" w:rsidP="003D4AFD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и</w:t>
      </w:r>
      <w:r w:rsidR="00486C1B" w:rsidRPr="00A2217C">
        <w:rPr>
          <w:sz w:val="28"/>
        </w:rPr>
        <w:t>сточ</w:t>
      </w:r>
      <w:r w:rsidRPr="00A2217C">
        <w:rPr>
          <w:sz w:val="28"/>
        </w:rPr>
        <w:t>ник бесперебойного питания</w:t>
      </w:r>
      <w:r w:rsidR="00486C1B" w:rsidRPr="00A2217C">
        <w:rPr>
          <w:sz w:val="28"/>
        </w:rPr>
        <w:t>.</w:t>
      </w:r>
    </w:p>
    <w:p w14:paraId="6AC9BDC2" w14:textId="77777777" w:rsidR="00486C1B" w:rsidRPr="00A2217C" w:rsidRDefault="0097551C" w:rsidP="0097551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2217C">
        <w:rPr>
          <w:rFonts w:ascii="Times New Roman" w:hAnsi="Times New Roman" w:cs="Times New Roman"/>
          <w:sz w:val="28"/>
          <w:szCs w:val="24"/>
        </w:rPr>
        <w:t>Программные средства, необходимые для проведения испытаний:</w:t>
      </w:r>
    </w:p>
    <w:p w14:paraId="5881BDA0" w14:textId="77777777" w:rsidR="0097551C" w:rsidRPr="00A2217C" w:rsidRDefault="0097551C" w:rsidP="003D4AFD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операционная система Windows 7, 8, 10 или 11;</w:t>
      </w:r>
    </w:p>
    <w:p w14:paraId="3B3BFF85" w14:textId="41652E44" w:rsidR="0097551C" w:rsidRPr="00A2217C" w:rsidRDefault="0097551C" w:rsidP="003D4AFD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lastRenderedPageBreak/>
        <w:t>среда выполнения .NET Framework 4.7.2;</w:t>
      </w:r>
    </w:p>
    <w:p w14:paraId="6123B98C" w14:textId="77777777" w:rsidR="00CF41BA" w:rsidRPr="00A2217C" w:rsidRDefault="00CF41BA" w:rsidP="00CF41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2217C">
        <w:rPr>
          <w:rFonts w:ascii="Times New Roman" w:hAnsi="Times New Roman" w:cs="Times New Roman"/>
          <w:sz w:val="28"/>
          <w:szCs w:val="24"/>
        </w:rPr>
        <w:t>Порядок проверки требований:</w:t>
      </w:r>
    </w:p>
    <w:p w14:paraId="32922007" w14:textId="77777777" w:rsidR="00873FD4" w:rsidRPr="00A2217C" w:rsidRDefault="00873FD4" w:rsidP="003D4AFD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проверка выполнения требований к программной документации;</w:t>
      </w:r>
    </w:p>
    <w:p w14:paraId="2AE38329" w14:textId="77777777" w:rsidR="00873FD4" w:rsidRPr="00A2217C" w:rsidRDefault="00873FD4" w:rsidP="003D4AFD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проверка упаковки и маркировки носителя с программой;</w:t>
      </w:r>
    </w:p>
    <w:p w14:paraId="77435645" w14:textId="20C44DD7" w:rsidR="00A33FF4" w:rsidRPr="00066D54" w:rsidRDefault="00873FD4" w:rsidP="007A52DC">
      <w:pPr>
        <w:pStyle w:val="a3"/>
        <w:numPr>
          <w:ilvl w:val="0"/>
          <w:numId w:val="1"/>
        </w:numPr>
        <w:ind w:left="0" w:firstLine="709"/>
        <w:contextualSpacing w:val="0"/>
        <w:rPr>
          <w:sz w:val="28"/>
        </w:rPr>
      </w:pPr>
      <w:r w:rsidRPr="00A2217C">
        <w:rPr>
          <w:sz w:val="28"/>
        </w:rPr>
        <w:t>проверка требований к функциональным характеристикам программы.</w:t>
      </w:r>
    </w:p>
    <w:p w14:paraId="3F680595" w14:textId="5801225B" w:rsidR="00A33FF4" w:rsidRDefault="004764D9" w:rsidP="00A33FF4">
      <w:pPr>
        <w:pStyle w:val="1"/>
        <w:numPr>
          <w:ilvl w:val="2"/>
          <w:numId w:val="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39" w:name="_Toc201066443"/>
      <w:r w:rsidRPr="00A2217C">
        <w:rPr>
          <w:rFonts w:ascii="Times New Roman" w:hAnsi="Times New Roman" w:cs="Times New Roman"/>
          <w:b/>
          <w:color w:val="000000" w:themeColor="text1"/>
          <w:sz w:val="28"/>
          <w:szCs w:val="24"/>
        </w:rPr>
        <w:t>Методы испытаний</w:t>
      </w:r>
      <w:bookmarkEnd w:id="39"/>
    </w:p>
    <w:p w14:paraId="1F7181E4" w14:textId="1F708009" w:rsidR="009668FB" w:rsidRDefault="007A52DC" w:rsidP="007A52D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7A52DC">
        <w:rPr>
          <w:rFonts w:ascii="Times New Roman" w:hAnsi="Times New Roman" w:cs="Times New Roman"/>
          <w:sz w:val="28"/>
          <w:szCs w:val="24"/>
        </w:rPr>
        <w:t>Для проверки функциональных характеристик программы применялся метод тестирования «черного ящика», который основан на проверке соответствия поведения приложения заданным требованиям без анализа внутренней структуры кода. В таблице</w:t>
      </w:r>
      <w:r>
        <w:rPr>
          <w:rFonts w:ascii="Times New Roman" w:hAnsi="Times New Roman" w:cs="Times New Roman"/>
          <w:sz w:val="28"/>
          <w:szCs w:val="24"/>
        </w:rPr>
        <w:t xml:space="preserve"> 2</w:t>
      </w:r>
      <w:r w:rsidRPr="007A52DC">
        <w:rPr>
          <w:rFonts w:ascii="Times New Roman" w:hAnsi="Times New Roman" w:cs="Times New Roman"/>
          <w:sz w:val="28"/>
          <w:szCs w:val="24"/>
        </w:rPr>
        <w:t xml:space="preserve"> приведены сценарии тестирования, включающие взаимодействие с элементами интерфейса и ожидаемые результаты, что позволяет оценить корректность работы игровых функций и пользовательских операций с точки зрения конечного пользователя. Такой подход обеспечивает выявление ошибок и подтверждение соответствия функционала спецификациям за счёт тестирования внешнего поведения программы.</w:t>
      </w:r>
    </w:p>
    <w:p w14:paraId="39EC936A" w14:textId="4407CA9F" w:rsidR="006D486D" w:rsidRPr="006D486D" w:rsidRDefault="006D486D" w:rsidP="007A52D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Помимо метода тестирования «черного ящика» использовалось модульное тестирование</w:t>
      </w:r>
      <w:r w:rsidRPr="006D486D">
        <w:rPr>
          <w:rFonts w:ascii="Times New Roman" w:hAnsi="Times New Roman" w:cs="Times New Roman"/>
          <w:sz w:val="28"/>
          <w:szCs w:val="24"/>
        </w:rPr>
        <w:t xml:space="preserve">, </w:t>
      </w:r>
      <w:r>
        <w:rPr>
          <w:rFonts w:ascii="Times New Roman" w:hAnsi="Times New Roman" w:cs="Times New Roman"/>
          <w:sz w:val="28"/>
          <w:szCs w:val="24"/>
        </w:rPr>
        <w:t>основанный на проверки корректности работы отдельных модулей программы</w:t>
      </w:r>
    </w:p>
    <w:p w14:paraId="553ADAC2" w14:textId="2FC21731" w:rsidR="007A52DC" w:rsidRDefault="009668FB" w:rsidP="009668FB">
      <w:pPr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br w:type="page"/>
      </w:r>
    </w:p>
    <w:p w14:paraId="4F66C691" w14:textId="77777777" w:rsidR="00A77298" w:rsidRPr="00A77298" w:rsidRDefault="00993AA8" w:rsidP="00A77298">
      <w:pPr>
        <w:pStyle w:val="1"/>
        <w:numPr>
          <w:ilvl w:val="1"/>
          <w:numId w:val="2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40" w:name="_Toc201066444"/>
      <w:r w:rsidRPr="00A2217C">
        <w:rPr>
          <w:rFonts w:ascii="Times New Roman" w:hAnsi="Times New Roman" w:cs="Times New Roman"/>
          <w:b/>
          <w:color w:val="000000" w:themeColor="text1"/>
          <w:sz w:val="28"/>
          <w:szCs w:val="24"/>
        </w:rPr>
        <w:lastRenderedPageBreak/>
        <w:t>Протокол испытаний</w:t>
      </w:r>
      <w:bookmarkEnd w:id="40"/>
    </w:p>
    <w:p w14:paraId="128D71A7" w14:textId="67CED286" w:rsidR="00A77298" w:rsidRPr="00351E96" w:rsidRDefault="00A77298" w:rsidP="00A77298">
      <w:pPr>
        <w:pStyle w:val="a6"/>
        <w:keepNext/>
        <w:spacing w:after="0" w:line="360" w:lineRule="auto"/>
        <w:rPr>
          <w:rFonts w:ascii="Times New Roman" w:hAnsi="Times New Roman" w:cs="Times New Roman"/>
          <w:i w:val="0"/>
          <w:color w:val="auto"/>
          <w:sz w:val="28"/>
          <w:szCs w:val="24"/>
        </w:rPr>
      </w:pPr>
      <w:r w:rsidRPr="00A77298">
        <w:rPr>
          <w:rFonts w:ascii="Times New Roman" w:hAnsi="Times New Roman" w:cs="Times New Roman"/>
          <w:i w:val="0"/>
          <w:color w:val="auto"/>
          <w:sz w:val="28"/>
          <w:szCs w:val="24"/>
        </w:rPr>
        <w:t xml:space="preserve">Таблица </w:t>
      </w:r>
      <w:r w:rsidR="00711308">
        <w:rPr>
          <w:rFonts w:ascii="Times New Roman" w:hAnsi="Times New Roman" w:cs="Times New Roman"/>
          <w:i w:val="0"/>
          <w:noProof/>
          <w:color w:val="auto"/>
          <w:sz w:val="28"/>
          <w:szCs w:val="24"/>
        </w:rPr>
        <w:t>2</w:t>
      </w:r>
      <w:r w:rsidRPr="00A77298">
        <w:rPr>
          <w:rFonts w:ascii="Times New Roman" w:hAnsi="Times New Roman" w:cs="Times New Roman"/>
          <w:i w:val="0"/>
          <w:color w:val="auto"/>
          <w:sz w:val="28"/>
          <w:szCs w:val="24"/>
        </w:rPr>
        <w:t xml:space="preserve"> – Протокол </w:t>
      </w:r>
      <w:r w:rsidR="00351E96">
        <w:rPr>
          <w:rFonts w:ascii="Times New Roman" w:hAnsi="Times New Roman" w:cs="Times New Roman"/>
          <w:i w:val="0"/>
          <w:color w:val="auto"/>
          <w:sz w:val="28"/>
          <w:szCs w:val="24"/>
        </w:rPr>
        <w:t>Методов испытаний</w:t>
      </w:r>
    </w:p>
    <w:tbl>
      <w:tblPr>
        <w:tblStyle w:val="a5"/>
        <w:tblW w:w="9776" w:type="dxa"/>
        <w:tblLook w:val="04A0" w:firstRow="1" w:lastRow="0" w:firstColumn="1" w:lastColumn="0" w:noHBand="0" w:noVBand="1"/>
      </w:tblPr>
      <w:tblGrid>
        <w:gridCol w:w="2681"/>
        <w:gridCol w:w="2180"/>
        <w:gridCol w:w="2656"/>
        <w:gridCol w:w="2259"/>
      </w:tblGrid>
      <w:tr w:rsidR="00A77298" w:rsidRPr="000659B3" w14:paraId="6C0D0BF3" w14:textId="77777777" w:rsidTr="00A6672D">
        <w:trPr>
          <w:trHeight w:val="1142"/>
          <w:tblHeader/>
        </w:trPr>
        <w:tc>
          <w:tcPr>
            <w:tcW w:w="2681" w:type="dxa"/>
            <w:vAlign w:val="center"/>
          </w:tcPr>
          <w:p w14:paraId="574DC68B" w14:textId="5209BA25" w:rsidR="00A77298" w:rsidRPr="00A77298" w:rsidRDefault="00F2403F" w:rsidP="00A6672D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  <w:lang w:eastAsia="ru-RU"/>
              </w:rPr>
              <w:t xml:space="preserve">Проверяемые требования </w:t>
            </w:r>
          </w:p>
        </w:tc>
        <w:tc>
          <w:tcPr>
            <w:tcW w:w="2180" w:type="dxa"/>
            <w:vAlign w:val="center"/>
          </w:tcPr>
          <w:p w14:paraId="5DC6A925" w14:textId="04C88CB9" w:rsidR="00A77298" w:rsidRPr="002E55D9" w:rsidRDefault="00F2403F" w:rsidP="00A6672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8"/>
                <w:lang w:eastAsia="ru-RU"/>
              </w:rPr>
              <w:t>Методика</w:t>
            </w:r>
          </w:p>
        </w:tc>
        <w:tc>
          <w:tcPr>
            <w:tcW w:w="2656" w:type="dxa"/>
            <w:vAlign w:val="center"/>
          </w:tcPr>
          <w:p w14:paraId="2953EACD" w14:textId="77777777" w:rsidR="00A77298" w:rsidRPr="002E55D9" w:rsidRDefault="00A77298" w:rsidP="00A6672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8"/>
                <w:lang w:eastAsia="ru-RU"/>
              </w:rPr>
              <w:t>Ожидаемые результаты</w:t>
            </w:r>
          </w:p>
        </w:tc>
        <w:tc>
          <w:tcPr>
            <w:tcW w:w="2259" w:type="dxa"/>
            <w:vAlign w:val="center"/>
          </w:tcPr>
          <w:p w14:paraId="136385B4" w14:textId="77777777" w:rsidR="00A77298" w:rsidRPr="002E55D9" w:rsidRDefault="00A77298" w:rsidP="00A6672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8"/>
                <w:lang w:eastAsia="ru-RU"/>
              </w:rPr>
              <w:t>Результаты</w:t>
            </w:r>
          </w:p>
        </w:tc>
      </w:tr>
      <w:tr w:rsidR="00A77298" w:rsidRPr="000659B3" w14:paraId="6D40A660" w14:textId="77777777" w:rsidTr="00A6672D">
        <w:trPr>
          <w:trHeight w:val="690"/>
        </w:trPr>
        <w:tc>
          <w:tcPr>
            <w:tcW w:w="2681" w:type="dxa"/>
          </w:tcPr>
          <w:p w14:paraId="4B906702" w14:textId="08EC97D8" w:rsidR="00A77298" w:rsidRPr="002E55D9" w:rsidRDefault="00A77298" w:rsidP="00A6672D">
            <w:pP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Тестирование инициализации игрового поля</w:t>
            </w:r>
          </w:p>
        </w:tc>
        <w:tc>
          <w:tcPr>
            <w:tcW w:w="2180" w:type="dxa"/>
          </w:tcPr>
          <w:p w14:paraId="7DCC89C5" w14:textId="7F58753C" w:rsidR="00A77298" w:rsidRPr="00F2403F" w:rsidRDefault="00C65EBB" w:rsidP="00A6672D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Модульное </w:t>
            </w:r>
            <w:r w:rsidR="00F2403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тес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тирование</w:t>
            </w:r>
            <w:r w:rsidR="00DA26AB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val="en-US" w:eastAsia="ru-RU"/>
              </w:rPr>
              <w:t xml:space="preserve">, </w:t>
            </w:r>
            <w:r w:rsidR="00DA26AB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б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елый ящик</w:t>
            </w:r>
            <w:r w:rsidR="00F2403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 </w:t>
            </w:r>
          </w:p>
        </w:tc>
        <w:tc>
          <w:tcPr>
            <w:tcW w:w="2656" w:type="dxa"/>
          </w:tcPr>
          <w:p w14:paraId="467EE03E" w14:textId="2BD68EEE" w:rsidR="00A77298" w:rsidRPr="002E55D9" w:rsidRDefault="00EB36D6" w:rsidP="00A77298">
            <w:pP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Счет</w:t>
            </w:r>
            <w:r w:rsidR="006E7E56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 xml:space="preserve"> н</w:t>
            </w:r>
            <w:r w:rsidR="00A77298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 игровом поле появляется две плитки</w:t>
            </w:r>
          </w:p>
        </w:tc>
        <w:tc>
          <w:tcPr>
            <w:tcW w:w="2259" w:type="dxa"/>
          </w:tcPr>
          <w:p w14:paraId="0C6D8617" w14:textId="77777777" w:rsidR="00A77298" w:rsidRPr="002E55D9" w:rsidRDefault="00A77298" w:rsidP="00A6672D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Пройден</w:t>
            </w:r>
          </w:p>
          <w:p w14:paraId="60BDD27B" w14:textId="42F810F5" w:rsidR="00A77298" w:rsidRPr="002E55D9" w:rsidRDefault="00A77298" w:rsidP="00A6672D">
            <w:pP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(Рис. </w:t>
            </w:r>
            <w:r w:rsidR="002A2CCE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6</w:t>
            </w: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)</w:t>
            </w:r>
          </w:p>
        </w:tc>
      </w:tr>
      <w:tr w:rsidR="00C65EBB" w:rsidRPr="000659B3" w14:paraId="24E7F7A2" w14:textId="77777777" w:rsidTr="00A6672D">
        <w:trPr>
          <w:trHeight w:val="690"/>
        </w:trPr>
        <w:tc>
          <w:tcPr>
            <w:tcW w:w="2681" w:type="dxa"/>
          </w:tcPr>
          <w:p w14:paraId="643BAE14" w14:textId="25CB47BA" w:rsidR="00C65EBB" w:rsidRPr="002E55D9" w:rsidRDefault="00C65EBB" w:rsidP="00C65EBB">
            <w:pP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Тестирование перемещения и объединения плиток</w:t>
            </w:r>
          </w:p>
        </w:tc>
        <w:tc>
          <w:tcPr>
            <w:tcW w:w="2180" w:type="dxa"/>
          </w:tcPr>
          <w:p w14:paraId="6092232F" w14:textId="11F0331B" w:rsidR="00C65EBB" w:rsidRPr="002E55D9" w:rsidRDefault="00C65EBB" w:rsidP="00C65EB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Модульное тестирование, белый ящик</w:t>
            </w:r>
          </w:p>
        </w:tc>
        <w:tc>
          <w:tcPr>
            <w:tcW w:w="2656" w:type="dxa"/>
          </w:tcPr>
          <w:p w14:paraId="615CADD2" w14:textId="411598A9" w:rsidR="00C65EBB" w:rsidRPr="00FD5C6B" w:rsidRDefault="00C65EBB" w:rsidP="00C65EBB">
            <w:pPr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Плитки с одинаковыми значениями </w:t>
            </w:r>
          </w:p>
        </w:tc>
        <w:tc>
          <w:tcPr>
            <w:tcW w:w="2259" w:type="dxa"/>
          </w:tcPr>
          <w:p w14:paraId="3B8532C5" w14:textId="77777777" w:rsidR="00C65EBB" w:rsidRPr="002E55D9" w:rsidRDefault="00C65EBB" w:rsidP="00C65EB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Пройден</w:t>
            </w:r>
          </w:p>
          <w:p w14:paraId="7FF99577" w14:textId="505D7C6B" w:rsidR="00C65EBB" w:rsidRPr="002E55D9" w:rsidRDefault="00C65EBB" w:rsidP="00C65EBB">
            <w:pP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(</w:t>
            </w: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Рис.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6</w:t>
            </w: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)</w:t>
            </w:r>
          </w:p>
        </w:tc>
      </w:tr>
      <w:tr w:rsidR="00C65EBB" w:rsidRPr="006454E2" w14:paraId="28F098E9" w14:textId="77777777" w:rsidTr="00FB158D">
        <w:trPr>
          <w:trHeight w:val="911"/>
        </w:trPr>
        <w:tc>
          <w:tcPr>
            <w:tcW w:w="2681" w:type="dxa"/>
          </w:tcPr>
          <w:p w14:paraId="7213D000" w14:textId="7A1F0971" w:rsidR="00C65EBB" w:rsidRPr="002E55D9" w:rsidRDefault="00C65EBB" w:rsidP="00C65EB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Тестирование окончания игры при получении плитки со значением «2048»</w:t>
            </w:r>
          </w:p>
        </w:tc>
        <w:tc>
          <w:tcPr>
            <w:tcW w:w="2180" w:type="dxa"/>
          </w:tcPr>
          <w:p w14:paraId="7D1F7B25" w14:textId="52CDC50F" w:rsidR="00C65EBB" w:rsidRPr="006C20FD" w:rsidRDefault="00C65EBB" w:rsidP="00C65EB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Модульное тестирование</w:t>
            </w:r>
            <w:r w:rsidR="00DA26AB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val="en-US" w:eastAsia="ru-RU"/>
              </w:rPr>
              <w:t xml:space="preserve">, </w:t>
            </w:r>
            <w:r w:rsidR="00DA26AB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б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елый ящик</w:t>
            </w:r>
          </w:p>
        </w:tc>
        <w:tc>
          <w:tcPr>
            <w:tcW w:w="2656" w:type="dxa"/>
          </w:tcPr>
          <w:p w14:paraId="3BC4310E" w14:textId="335B4B4A" w:rsidR="00C65EBB" w:rsidRPr="00050535" w:rsidRDefault="00C65EBB" w:rsidP="00C65EB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Игра заканчивается и пользователю выводится сообщение</w:t>
            </w:r>
            <w:r w:rsidRPr="00050535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: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 «</w:t>
            </w:r>
            <w:r w:rsidRPr="0005053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здравляем! Вы собрали плитку 2048!»</w:t>
            </w:r>
          </w:p>
        </w:tc>
        <w:tc>
          <w:tcPr>
            <w:tcW w:w="2259" w:type="dxa"/>
          </w:tcPr>
          <w:p w14:paraId="709AAE3D" w14:textId="77777777" w:rsidR="00C65EBB" w:rsidRPr="002E55D9" w:rsidRDefault="00C65EBB" w:rsidP="00C65EB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Пройден</w:t>
            </w:r>
          </w:p>
          <w:p w14:paraId="791B574A" w14:textId="2800A861" w:rsidR="00C65EBB" w:rsidRPr="002E55D9" w:rsidRDefault="00C65EBB" w:rsidP="00C65EB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(Рис.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6</w:t>
            </w: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)</w:t>
            </w:r>
          </w:p>
        </w:tc>
      </w:tr>
      <w:tr w:rsidR="00C65EBB" w:rsidRPr="006454E2" w14:paraId="77A2BF50" w14:textId="77777777" w:rsidTr="00FB158D">
        <w:trPr>
          <w:trHeight w:val="941"/>
        </w:trPr>
        <w:tc>
          <w:tcPr>
            <w:tcW w:w="2681" w:type="dxa"/>
          </w:tcPr>
          <w:p w14:paraId="5251F6F8" w14:textId="5951DBC1" w:rsidR="00C65EBB" w:rsidRPr="00FB158D" w:rsidRDefault="00C65EBB" w:rsidP="00C65EB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508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роверка способности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граммы перезапускать игру</w:t>
            </w:r>
          </w:p>
        </w:tc>
        <w:tc>
          <w:tcPr>
            <w:tcW w:w="2180" w:type="dxa"/>
          </w:tcPr>
          <w:p w14:paraId="2D7C689A" w14:textId="7FDAA7AA" w:rsidR="00C65EBB" w:rsidRPr="00FB158D" w:rsidRDefault="00C65EBB" w:rsidP="00C65EBB">
            <w:pP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Функциональное тестирование</w:t>
            </w:r>
            <w:r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черный ящик</w:t>
            </w:r>
          </w:p>
        </w:tc>
        <w:tc>
          <w:tcPr>
            <w:tcW w:w="2656" w:type="dxa"/>
          </w:tcPr>
          <w:p w14:paraId="4772008F" w14:textId="0ECED445" w:rsidR="00C65EBB" w:rsidRPr="00DA63A2" w:rsidRDefault="00C65EBB" w:rsidP="00C65EBB">
            <w:pP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Пользователю откроется игровое поле, на котором уже будут сгенерированы 2 плитки со случайными значениями</w:t>
            </w:r>
          </w:p>
          <w:p w14:paraId="18C5B3FD" w14:textId="77777777" w:rsidR="00C65EBB" w:rsidRDefault="00C65EBB" w:rsidP="00C65EB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2259" w:type="dxa"/>
          </w:tcPr>
          <w:p w14:paraId="2A0FFD54" w14:textId="77777777" w:rsidR="00C65EBB" w:rsidRPr="0005084C" w:rsidRDefault="00C65EBB" w:rsidP="00C65EB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508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йден</w:t>
            </w:r>
          </w:p>
          <w:p w14:paraId="7396B4CB" w14:textId="42765083" w:rsidR="00C65EBB" w:rsidRPr="002E55D9" w:rsidRDefault="00C65EBB" w:rsidP="00C65EB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0508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(ПРИЛОЖЕНИЕ Б Рис.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  <w:r w:rsidRPr="000508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</w:tr>
      <w:tr w:rsidR="00C65EBB" w:rsidRPr="006454E2" w14:paraId="3A03867E" w14:textId="77777777" w:rsidTr="00FB158D">
        <w:trPr>
          <w:trHeight w:val="941"/>
        </w:trPr>
        <w:tc>
          <w:tcPr>
            <w:tcW w:w="2681" w:type="dxa"/>
          </w:tcPr>
          <w:p w14:paraId="65B78735" w14:textId="5AA60816" w:rsidR="00C65EBB" w:rsidRPr="0005084C" w:rsidRDefault="00C65EBB" w:rsidP="00C65EB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Проверка способности программы увеличивать счет.</w:t>
            </w:r>
          </w:p>
        </w:tc>
        <w:tc>
          <w:tcPr>
            <w:tcW w:w="2180" w:type="dxa"/>
          </w:tcPr>
          <w:p w14:paraId="4CCAEC6C" w14:textId="699E3A58" w:rsidR="00C65EBB" w:rsidRDefault="00C65EBB" w:rsidP="00C65EBB">
            <w:pP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Функциональное тестирование</w:t>
            </w:r>
            <w:r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черный ящик</w:t>
            </w:r>
          </w:p>
        </w:tc>
        <w:tc>
          <w:tcPr>
            <w:tcW w:w="2656" w:type="dxa"/>
          </w:tcPr>
          <w:p w14:paraId="1FDCC1DB" w14:textId="3EC0028D" w:rsidR="00C65EBB" w:rsidRDefault="00C65EBB" w:rsidP="00C65EBB">
            <w:pP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Под</w:t>
            </w:r>
            <w:r w:rsidRPr="006C20F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надписью</w:t>
            </w:r>
            <w:r w:rsidRPr="006C20F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 «</w:t>
            </w:r>
            <w:r w:rsidRPr="006C20F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val="en-US" w:eastAsia="ru-RU"/>
              </w:rPr>
              <w:t>Best</w:t>
            </w:r>
            <w:r w:rsidRPr="006C20F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 </w:t>
            </w:r>
            <w:r w:rsidRPr="006C20F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val="en-US" w:eastAsia="ru-RU"/>
              </w:rPr>
              <w:t>Score</w:t>
            </w:r>
            <w:r w:rsidRPr="006C20F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»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будет отображаться самый большой счет, который набирали в игре на данном компьютере. Если пользователь побил лучший счет</w:t>
            </w:r>
            <w:r w:rsidRPr="006C20F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то счет автоматически будет увеличиваться вместе с обычным счетом</w:t>
            </w:r>
          </w:p>
        </w:tc>
        <w:tc>
          <w:tcPr>
            <w:tcW w:w="2259" w:type="dxa"/>
          </w:tcPr>
          <w:p w14:paraId="1290716E" w14:textId="77777777" w:rsidR="00C65EBB" w:rsidRPr="002E55D9" w:rsidRDefault="00C65EBB" w:rsidP="00C65EB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Пройден</w:t>
            </w:r>
          </w:p>
          <w:p w14:paraId="7305A122" w14:textId="4A5C5730" w:rsidR="00C65EBB" w:rsidRPr="002E55D9" w:rsidRDefault="00C65EBB" w:rsidP="00C65EB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(ПРИЛОЖЕНИЕ Б Рис. 6)</w:t>
            </w:r>
          </w:p>
        </w:tc>
      </w:tr>
      <w:tr w:rsidR="00C65EBB" w:rsidRPr="006454E2" w14:paraId="2CA942A3" w14:textId="77777777" w:rsidTr="00FB158D">
        <w:trPr>
          <w:trHeight w:val="941"/>
        </w:trPr>
        <w:tc>
          <w:tcPr>
            <w:tcW w:w="2681" w:type="dxa"/>
          </w:tcPr>
          <w:p w14:paraId="38EFDE61" w14:textId="746E21CE" w:rsidR="00C65EBB" w:rsidRPr="002E55D9" w:rsidRDefault="00C65EBB" w:rsidP="00C65EB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0508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роверка способности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граммы открывать главное меню</w:t>
            </w:r>
          </w:p>
        </w:tc>
        <w:tc>
          <w:tcPr>
            <w:tcW w:w="2180" w:type="dxa"/>
          </w:tcPr>
          <w:p w14:paraId="653300C2" w14:textId="5796E841" w:rsidR="00C65EBB" w:rsidRDefault="00C65EBB" w:rsidP="00C65EBB">
            <w:pP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Функциональное тестирование</w:t>
            </w:r>
            <w:r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черный ящик</w:t>
            </w:r>
          </w:p>
        </w:tc>
        <w:tc>
          <w:tcPr>
            <w:tcW w:w="2656" w:type="dxa"/>
          </w:tcPr>
          <w:p w14:paraId="70B1044A" w14:textId="744E94D1" w:rsidR="00C65EBB" w:rsidRDefault="00C65EBB" w:rsidP="00C65EB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ле нажатия на кнопку пользователю откроется главное меню</w:t>
            </w:r>
          </w:p>
        </w:tc>
        <w:tc>
          <w:tcPr>
            <w:tcW w:w="2259" w:type="dxa"/>
          </w:tcPr>
          <w:p w14:paraId="541B1185" w14:textId="77777777" w:rsidR="00C65EBB" w:rsidRPr="0005084C" w:rsidRDefault="00C65EBB" w:rsidP="00C65EB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508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йден</w:t>
            </w:r>
          </w:p>
          <w:p w14:paraId="51FE87B6" w14:textId="2D7C10BB" w:rsidR="00C65EBB" w:rsidRPr="002E55D9" w:rsidRDefault="00C65EBB" w:rsidP="00C65EB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0508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(ПРИЛОЖЕНИЕ Б Рис.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9</w:t>
            </w:r>
            <w:r w:rsidRPr="000508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</w:tr>
    </w:tbl>
    <w:p w14:paraId="73E8D869" w14:textId="0759C1DA" w:rsidR="001916DA" w:rsidRPr="00A2217C" w:rsidRDefault="00A77298" w:rsidP="00F620DD">
      <w:pPr>
        <w:pStyle w:val="a6"/>
        <w:keepNext/>
        <w:spacing w:after="0" w:line="360" w:lineRule="auto"/>
        <w:rPr>
          <w:rFonts w:ascii="Times New Roman" w:hAnsi="Times New Roman" w:cs="Times New Roman"/>
          <w:i w:val="0"/>
          <w:color w:val="auto"/>
          <w:sz w:val="28"/>
          <w:szCs w:val="24"/>
        </w:rPr>
      </w:pPr>
      <w:r>
        <w:rPr>
          <w:rFonts w:ascii="Times New Roman" w:hAnsi="Times New Roman" w:cs="Times New Roman"/>
          <w:i w:val="0"/>
          <w:color w:val="auto"/>
          <w:sz w:val="28"/>
          <w:szCs w:val="24"/>
        </w:rPr>
        <w:lastRenderedPageBreak/>
        <w:br/>
      </w:r>
      <w:r w:rsidR="001916DA" w:rsidRPr="00A2217C">
        <w:rPr>
          <w:rFonts w:ascii="Times New Roman" w:hAnsi="Times New Roman" w:cs="Times New Roman"/>
          <w:i w:val="0"/>
          <w:color w:val="auto"/>
          <w:sz w:val="28"/>
          <w:szCs w:val="24"/>
        </w:rPr>
        <w:t>Таблица</w:t>
      </w:r>
      <w:r w:rsidR="00711308">
        <w:rPr>
          <w:rFonts w:ascii="Times New Roman" w:hAnsi="Times New Roman" w:cs="Times New Roman"/>
          <w:i w:val="0"/>
          <w:color w:val="auto"/>
          <w:sz w:val="28"/>
          <w:szCs w:val="24"/>
        </w:rPr>
        <w:t xml:space="preserve"> 3</w:t>
      </w:r>
      <w:r w:rsidR="001916DA" w:rsidRPr="00A2217C">
        <w:rPr>
          <w:rFonts w:ascii="Times New Roman" w:hAnsi="Times New Roman" w:cs="Times New Roman"/>
          <w:i w:val="0"/>
          <w:color w:val="auto"/>
          <w:sz w:val="28"/>
          <w:szCs w:val="24"/>
        </w:rPr>
        <w:t>– Протокол испытаний</w:t>
      </w:r>
    </w:p>
    <w:tbl>
      <w:tblPr>
        <w:tblStyle w:val="a5"/>
        <w:tblW w:w="9776" w:type="dxa"/>
        <w:tblLook w:val="04A0" w:firstRow="1" w:lastRow="0" w:firstColumn="1" w:lastColumn="0" w:noHBand="0" w:noVBand="1"/>
      </w:tblPr>
      <w:tblGrid>
        <w:gridCol w:w="2681"/>
        <w:gridCol w:w="2180"/>
        <w:gridCol w:w="2656"/>
        <w:gridCol w:w="2259"/>
      </w:tblGrid>
      <w:tr w:rsidR="00A61B1A" w:rsidRPr="000659B3" w14:paraId="6A87A774" w14:textId="77777777" w:rsidTr="00D67564">
        <w:trPr>
          <w:trHeight w:val="1142"/>
          <w:tblHeader/>
        </w:trPr>
        <w:tc>
          <w:tcPr>
            <w:tcW w:w="2681" w:type="dxa"/>
            <w:vAlign w:val="center"/>
          </w:tcPr>
          <w:p w14:paraId="46C31FD1" w14:textId="77777777" w:rsidR="00A46FC3" w:rsidRPr="002E55D9" w:rsidRDefault="00A46FC3" w:rsidP="00A46FC3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8"/>
                <w:lang w:eastAsia="ru-RU"/>
              </w:rPr>
              <w:t>Проверяемые требования</w:t>
            </w:r>
          </w:p>
        </w:tc>
        <w:tc>
          <w:tcPr>
            <w:tcW w:w="2180" w:type="dxa"/>
            <w:vAlign w:val="center"/>
          </w:tcPr>
          <w:p w14:paraId="46A86F84" w14:textId="77777777" w:rsidR="00A46FC3" w:rsidRPr="002E55D9" w:rsidRDefault="00A46FC3" w:rsidP="00A46FC3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8"/>
                <w:lang w:eastAsia="ru-RU"/>
              </w:rPr>
              <w:t>Сообщения программы и вводимые значения</w:t>
            </w:r>
          </w:p>
        </w:tc>
        <w:tc>
          <w:tcPr>
            <w:tcW w:w="2656" w:type="dxa"/>
            <w:vAlign w:val="center"/>
          </w:tcPr>
          <w:p w14:paraId="46CAE595" w14:textId="77777777" w:rsidR="00A46FC3" w:rsidRPr="002E55D9" w:rsidRDefault="00A46FC3" w:rsidP="00A46FC3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8"/>
                <w:lang w:eastAsia="ru-RU"/>
              </w:rPr>
              <w:t>Ожидаемые результаты</w:t>
            </w:r>
          </w:p>
        </w:tc>
        <w:tc>
          <w:tcPr>
            <w:tcW w:w="2259" w:type="dxa"/>
            <w:vAlign w:val="center"/>
          </w:tcPr>
          <w:p w14:paraId="70D65BAB" w14:textId="77777777" w:rsidR="00A46FC3" w:rsidRPr="002E55D9" w:rsidRDefault="00A46FC3" w:rsidP="0079610D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8"/>
                <w:lang w:eastAsia="ru-RU"/>
              </w:rPr>
              <w:t>Результаты</w:t>
            </w:r>
          </w:p>
        </w:tc>
      </w:tr>
      <w:tr w:rsidR="00A61B1A" w:rsidRPr="000659B3" w14:paraId="12FAAE83" w14:textId="77777777" w:rsidTr="001916DA">
        <w:trPr>
          <w:trHeight w:val="690"/>
        </w:trPr>
        <w:tc>
          <w:tcPr>
            <w:tcW w:w="2681" w:type="dxa"/>
          </w:tcPr>
          <w:p w14:paraId="7130028D" w14:textId="77777777" w:rsidR="00A46FC3" w:rsidRPr="002E55D9" w:rsidRDefault="00A46FC3" w:rsidP="006C3106">
            <w:pP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Проверка способности </w:t>
            </w:r>
            <w:r w:rsidR="006C3106"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программы осуществлять игровой процесс</w:t>
            </w: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.</w:t>
            </w:r>
          </w:p>
        </w:tc>
        <w:tc>
          <w:tcPr>
            <w:tcW w:w="2180" w:type="dxa"/>
          </w:tcPr>
          <w:p w14:paraId="59DECD43" w14:textId="7D73C2A1" w:rsidR="00A46FC3" w:rsidRPr="00DA63A2" w:rsidRDefault="006C3106" w:rsidP="00A46FC3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val="en-US" w:eastAsia="ru-RU"/>
              </w:rPr>
            </w:pP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Нажать на кнопку </w:t>
            </w:r>
            <w:r w:rsidR="00DA63A2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«Play»</w:t>
            </w:r>
          </w:p>
        </w:tc>
        <w:tc>
          <w:tcPr>
            <w:tcW w:w="2656" w:type="dxa"/>
          </w:tcPr>
          <w:p w14:paraId="53756EDC" w14:textId="5B63D375" w:rsidR="00DA63A2" w:rsidRPr="00DA63A2" w:rsidRDefault="00DA63A2" w:rsidP="00DA63A2">
            <w:pP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 xml:space="preserve">Пользователю откроется </w:t>
            </w:r>
            <w:r w:rsidR="00C65EBB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игровое поле,</w:t>
            </w:r>
            <w: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 xml:space="preserve"> на котором уже будут сгенерированы 2 плитки со случайными значениями</w:t>
            </w:r>
          </w:p>
          <w:p w14:paraId="17014A31" w14:textId="5CFE9119" w:rsidR="006C3106" w:rsidRPr="002E55D9" w:rsidRDefault="006C3106" w:rsidP="006C3106">
            <w:pP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</w:tc>
        <w:tc>
          <w:tcPr>
            <w:tcW w:w="2259" w:type="dxa"/>
          </w:tcPr>
          <w:p w14:paraId="2787ED5A" w14:textId="77777777" w:rsidR="00A46FC3" w:rsidRPr="002E55D9" w:rsidRDefault="00A46FC3" w:rsidP="006454E2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Пройден</w:t>
            </w:r>
          </w:p>
          <w:p w14:paraId="24A96E56" w14:textId="2C7A70EE" w:rsidR="00A46FC3" w:rsidRPr="002E55D9" w:rsidRDefault="00A61B1A" w:rsidP="006454E2">
            <w:pP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(ПРИЛОЖЕНИЕ Б</w:t>
            </w:r>
            <w:r w:rsidR="00FE7F76"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 Рис. 1</w:t>
            </w:r>
            <w:r w:rsidR="008E0601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-2</w:t>
            </w:r>
            <w:r w:rsidR="00A46FC3"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)</w:t>
            </w:r>
          </w:p>
        </w:tc>
      </w:tr>
      <w:tr w:rsidR="006C3106" w:rsidRPr="000659B3" w14:paraId="702384ED" w14:textId="77777777" w:rsidTr="001916DA">
        <w:trPr>
          <w:trHeight w:val="690"/>
        </w:trPr>
        <w:tc>
          <w:tcPr>
            <w:tcW w:w="2681" w:type="dxa"/>
          </w:tcPr>
          <w:p w14:paraId="3605A631" w14:textId="65C4FF10" w:rsidR="006C3106" w:rsidRPr="002E55D9" w:rsidRDefault="006C3106" w:rsidP="006C3106">
            <w:pP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Проверка способности программы </w:t>
            </w:r>
            <w:r w:rsidR="009668FB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перемещать плитки</w:t>
            </w: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.</w:t>
            </w:r>
          </w:p>
        </w:tc>
        <w:tc>
          <w:tcPr>
            <w:tcW w:w="2180" w:type="dxa"/>
          </w:tcPr>
          <w:p w14:paraId="5E1B06A4" w14:textId="7FFE7AC6" w:rsidR="006C3106" w:rsidRPr="002E55D9" w:rsidRDefault="006C3106" w:rsidP="006C310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Нажать на </w:t>
            </w:r>
            <w:r w:rsidR="009668FB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стрелку вниз на клавиатуре</w:t>
            </w:r>
          </w:p>
        </w:tc>
        <w:tc>
          <w:tcPr>
            <w:tcW w:w="2656" w:type="dxa"/>
          </w:tcPr>
          <w:p w14:paraId="29C6CBE0" w14:textId="756C2144" w:rsidR="0079610D" w:rsidRPr="002E55D9" w:rsidRDefault="006C20FD" w:rsidP="006C3106">
            <w:pP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Плитки переместятся в последнюю свободную ячейку в строке или столбце в зависимости от нажатой клавши </w:t>
            </w:r>
          </w:p>
        </w:tc>
        <w:tc>
          <w:tcPr>
            <w:tcW w:w="2259" w:type="dxa"/>
          </w:tcPr>
          <w:p w14:paraId="4A8824D2" w14:textId="77777777" w:rsidR="006C3106" w:rsidRPr="002E55D9" w:rsidRDefault="006C3106" w:rsidP="006C310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Пройден</w:t>
            </w:r>
          </w:p>
          <w:p w14:paraId="63F95AF6" w14:textId="7AC27B98" w:rsidR="006C3106" w:rsidRPr="002E55D9" w:rsidRDefault="006C3106" w:rsidP="006C3106">
            <w:pP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(ПРИЛОЖЕНИЕ Б</w:t>
            </w:r>
            <w:r w:rsidR="00FE7F76"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 Рис. </w:t>
            </w:r>
            <w:r w:rsidR="00F63CB6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3</w:t>
            </w: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)</w:t>
            </w:r>
          </w:p>
        </w:tc>
      </w:tr>
      <w:tr w:rsidR="0079610D" w:rsidRPr="006454E2" w14:paraId="170776B2" w14:textId="77777777" w:rsidTr="006C20FD">
        <w:trPr>
          <w:trHeight w:val="1988"/>
        </w:trPr>
        <w:tc>
          <w:tcPr>
            <w:tcW w:w="2681" w:type="dxa"/>
          </w:tcPr>
          <w:p w14:paraId="1DAF7814" w14:textId="370048D2" w:rsidR="006C3106" w:rsidRPr="002E55D9" w:rsidRDefault="006C3106" w:rsidP="006C310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Проверка способности </w:t>
            </w:r>
            <w:r w:rsidR="006C20F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программы соединять одинаковые плитки</w:t>
            </w:r>
          </w:p>
        </w:tc>
        <w:tc>
          <w:tcPr>
            <w:tcW w:w="2180" w:type="dxa"/>
          </w:tcPr>
          <w:p w14:paraId="6F9E5408" w14:textId="4E312AEC" w:rsidR="006C3106" w:rsidRPr="006C20FD" w:rsidRDefault="006C20FD" w:rsidP="006C310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Продолжить играть и соединить плитки с одинаковым значением</w:t>
            </w:r>
            <w:r w:rsidRPr="006C20F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например «2» и «2»</w:t>
            </w:r>
          </w:p>
        </w:tc>
        <w:tc>
          <w:tcPr>
            <w:tcW w:w="2656" w:type="dxa"/>
          </w:tcPr>
          <w:p w14:paraId="4A3FBA32" w14:textId="5D7649A0" w:rsidR="006C3106" w:rsidRPr="002E55D9" w:rsidRDefault="006C20FD" w:rsidP="006C310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Ячейки объединяться в одну со значением </w:t>
            </w: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«4»</w:t>
            </w:r>
            <w:proofErr w:type="gram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 и ячейка изменит свой цвет</w:t>
            </w:r>
          </w:p>
        </w:tc>
        <w:tc>
          <w:tcPr>
            <w:tcW w:w="2259" w:type="dxa"/>
          </w:tcPr>
          <w:p w14:paraId="09D6EB5B" w14:textId="77777777" w:rsidR="006C3106" w:rsidRPr="002E55D9" w:rsidRDefault="006C3106" w:rsidP="006C310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Пройден</w:t>
            </w:r>
          </w:p>
          <w:p w14:paraId="150FB7B6" w14:textId="516C12D5" w:rsidR="006C3106" w:rsidRPr="002E55D9" w:rsidRDefault="006C3106" w:rsidP="006C310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(ПРИЛОЖЕНИЕ Б</w:t>
            </w:r>
            <w:r w:rsidR="00FE7F76"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 Рис. </w:t>
            </w:r>
            <w:r w:rsidR="00F63CB6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4</w:t>
            </w: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)</w:t>
            </w:r>
          </w:p>
        </w:tc>
      </w:tr>
      <w:tr w:rsidR="006C3106" w:rsidRPr="000659B3" w14:paraId="643E8FCB" w14:textId="77777777" w:rsidTr="006C20FD">
        <w:trPr>
          <w:trHeight w:val="1690"/>
        </w:trPr>
        <w:tc>
          <w:tcPr>
            <w:tcW w:w="2681" w:type="dxa"/>
          </w:tcPr>
          <w:p w14:paraId="14613946" w14:textId="77777777" w:rsidR="006C3106" w:rsidRPr="002E55D9" w:rsidRDefault="006C3106" w:rsidP="006C310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Проверка способности программы увеличивать счет.</w:t>
            </w:r>
          </w:p>
        </w:tc>
        <w:tc>
          <w:tcPr>
            <w:tcW w:w="2180" w:type="dxa"/>
          </w:tcPr>
          <w:p w14:paraId="70DEE527" w14:textId="39F05583" w:rsidR="006C3106" w:rsidRPr="002E55D9" w:rsidRDefault="006C20FD" w:rsidP="006C310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Продолжить играть и при каждом объединении плиток счет будет увеличиваться</w:t>
            </w:r>
          </w:p>
        </w:tc>
        <w:tc>
          <w:tcPr>
            <w:tcW w:w="2656" w:type="dxa"/>
          </w:tcPr>
          <w:p w14:paraId="45EB3520" w14:textId="17E74580" w:rsidR="0079610D" w:rsidRPr="002E55D9" w:rsidRDefault="006C20FD" w:rsidP="006C310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При объединении ячейки «2» и «2» счет будет равен «4» и </w:t>
            </w: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т.д</w:t>
            </w:r>
            <w:proofErr w:type="spellEnd"/>
            <w:proofErr w:type="gramEnd"/>
          </w:p>
        </w:tc>
        <w:tc>
          <w:tcPr>
            <w:tcW w:w="2259" w:type="dxa"/>
          </w:tcPr>
          <w:p w14:paraId="6B61D71A" w14:textId="77777777" w:rsidR="0079610D" w:rsidRPr="002E55D9" w:rsidRDefault="0079610D" w:rsidP="0079610D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Пройден</w:t>
            </w:r>
          </w:p>
          <w:p w14:paraId="2385EF6B" w14:textId="4D8CABF6" w:rsidR="006C3106" w:rsidRPr="002E55D9" w:rsidRDefault="0079610D" w:rsidP="0079610D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(ПРИЛОЖЕНИЕ Б</w:t>
            </w:r>
            <w:r w:rsidR="00FE7F76"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 Рис. </w:t>
            </w:r>
            <w:r w:rsidR="00F63CB6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5</w:t>
            </w: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)</w:t>
            </w:r>
          </w:p>
        </w:tc>
      </w:tr>
      <w:tr w:rsidR="00DA65B8" w:rsidRPr="000659B3" w14:paraId="13DA14FA" w14:textId="77777777" w:rsidTr="001916DA">
        <w:trPr>
          <w:trHeight w:val="690"/>
        </w:trPr>
        <w:tc>
          <w:tcPr>
            <w:tcW w:w="2681" w:type="dxa"/>
          </w:tcPr>
          <w:p w14:paraId="4F1F5A3A" w14:textId="28ADDA1B" w:rsidR="00DA65B8" w:rsidRPr="002E55D9" w:rsidRDefault="00DA65B8" w:rsidP="00DA65B8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Проверка способности программы выводить лучший счет </w:t>
            </w:r>
            <w:r w:rsidRPr="002E55D9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8"/>
                <w:lang w:eastAsia="ru-RU"/>
              </w:rPr>
              <w:t>пользователя.</w:t>
            </w:r>
          </w:p>
        </w:tc>
        <w:tc>
          <w:tcPr>
            <w:tcW w:w="2180" w:type="dxa"/>
          </w:tcPr>
          <w:p w14:paraId="00D54A1A" w14:textId="77777777" w:rsidR="00DA65B8" w:rsidRPr="002E55D9" w:rsidRDefault="00DA65B8" w:rsidP="00DA65B8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2656" w:type="dxa"/>
          </w:tcPr>
          <w:p w14:paraId="1188718F" w14:textId="42820CF3" w:rsidR="00DA65B8" w:rsidRPr="006C20FD" w:rsidRDefault="006C20FD" w:rsidP="00DA65B8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Под</w:t>
            </w:r>
            <w:r w:rsidRPr="006C20F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надписью</w:t>
            </w:r>
            <w:r w:rsidRPr="006C20F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 «</w:t>
            </w:r>
            <w:r w:rsidRPr="006C20F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val="en-US" w:eastAsia="ru-RU"/>
              </w:rPr>
              <w:t>Best</w:t>
            </w:r>
            <w:r w:rsidRPr="006C20F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 </w:t>
            </w:r>
            <w:r w:rsidRPr="006C20F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val="en-US" w:eastAsia="ru-RU"/>
              </w:rPr>
              <w:t>Score</w:t>
            </w:r>
            <w:r w:rsidRPr="006C20F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»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будет отображаться самый большой счет, который набирали в игре на данном компьютере. Если пользователь побил лучший счет</w:t>
            </w:r>
            <w:r w:rsidRPr="006C20F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то счет автоматически будет увеличиваться вместе с обычным счетом</w:t>
            </w:r>
          </w:p>
        </w:tc>
        <w:tc>
          <w:tcPr>
            <w:tcW w:w="2259" w:type="dxa"/>
          </w:tcPr>
          <w:p w14:paraId="3A793193" w14:textId="77777777" w:rsidR="00DA65B8" w:rsidRPr="002E55D9" w:rsidRDefault="00DA65B8" w:rsidP="00DA65B8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Пройден</w:t>
            </w:r>
          </w:p>
          <w:p w14:paraId="566FA357" w14:textId="77777777" w:rsidR="00DA65B8" w:rsidRPr="002E55D9" w:rsidRDefault="00DA65B8" w:rsidP="00DA65B8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(ПРИЛОЖЕНИЕ Б</w:t>
            </w:r>
            <w:r w:rsidR="00FE7F76"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 xml:space="preserve"> Рис. 6</w:t>
            </w:r>
            <w:r w:rsidRPr="002E55D9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)</w:t>
            </w:r>
          </w:p>
        </w:tc>
      </w:tr>
      <w:tr w:rsidR="00912B9E" w:rsidRPr="000659B3" w14:paraId="0C6549E4" w14:textId="77777777" w:rsidTr="001916DA">
        <w:trPr>
          <w:trHeight w:val="690"/>
        </w:trPr>
        <w:tc>
          <w:tcPr>
            <w:tcW w:w="2681" w:type="dxa"/>
          </w:tcPr>
          <w:p w14:paraId="5FD18792" w14:textId="6CA057BA" w:rsidR="00912B9E" w:rsidRPr="0005084C" w:rsidRDefault="00912B9E" w:rsidP="00FE7F7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508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верка способности программы о</w:t>
            </w:r>
            <w:r w:rsidR="000C240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ображать окончание игры при неуспешной попытке</w:t>
            </w:r>
          </w:p>
        </w:tc>
        <w:tc>
          <w:tcPr>
            <w:tcW w:w="2180" w:type="dxa"/>
          </w:tcPr>
          <w:p w14:paraId="044AE640" w14:textId="67A6C556" w:rsidR="000C240C" w:rsidRPr="0005084C" w:rsidRDefault="000C240C" w:rsidP="000C240C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должить играть</w:t>
            </w:r>
          </w:p>
          <w:p w14:paraId="486FE28B" w14:textId="0C8AB113" w:rsidR="00922334" w:rsidRPr="0005084C" w:rsidRDefault="00922334" w:rsidP="00922334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656" w:type="dxa"/>
          </w:tcPr>
          <w:p w14:paraId="0752B84E" w14:textId="15FCB89C" w:rsidR="00912B9E" w:rsidRPr="000C240C" w:rsidRDefault="000C240C" w:rsidP="00DA65B8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гда не останется свободных ячеек и не будет возможности объединить плитки</w:t>
            </w:r>
            <w:r w:rsidRPr="000C240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льзователю выведется сообщение</w:t>
            </w:r>
            <w:r w:rsidRPr="000C240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: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«</w:t>
            </w:r>
            <w:r w:rsidRPr="000C240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гра окончена! Ваш счёт</w:t>
            </w:r>
            <w:proofErr w:type="gramStart"/>
            <w:r w:rsidRPr="000C240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: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»</w:t>
            </w:r>
            <w:proofErr w:type="gramEnd"/>
          </w:p>
        </w:tc>
        <w:tc>
          <w:tcPr>
            <w:tcW w:w="2259" w:type="dxa"/>
          </w:tcPr>
          <w:p w14:paraId="0B753898" w14:textId="77777777" w:rsidR="00922334" w:rsidRPr="0005084C" w:rsidRDefault="00922334" w:rsidP="00922334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508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Пройден</w:t>
            </w:r>
          </w:p>
          <w:p w14:paraId="2B08D1CC" w14:textId="0AD3560A" w:rsidR="00912B9E" w:rsidRPr="0005084C" w:rsidRDefault="00922334" w:rsidP="00922334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508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(ПРИЛОЖЕНИЕ Б Рис. </w:t>
            </w:r>
            <w:r w:rsidR="00F63CB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7</w:t>
            </w:r>
            <w:r w:rsidRPr="000508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</w:tr>
      <w:tr w:rsidR="00912B9E" w:rsidRPr="000659B3" w14:paraId="2CEEC2AE" w14:textId="77777777" w:rsidTr="001916DA">
        <w:trPr>
          <w:trHeight w:val="690"/>
        </w:trPr>
        <w:tc>
          <w:tcPr>
            <w:tcW w:w="2681" w:type="dxa"/>
          </w:tcPr>
          <w:p w14:paraId="24D06DF2" w14:textId="7ECE011A" w:rsidR="00912B9E" w:rsidRPr="000C240C" w:rsidRDefault="00912B9E" w:rsidP="00912B9E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508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роверка способности </w:t>
            </w:r>
            <w:r w:rsidR="000C240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рограммы перезапускать игру </w:t>
            </w:r>
          </w:p>
        </w:tc>
        <w:tc>
          <w:tcPr>
            <w:tcW w:w="2180" w:type="dxa"/>
          </w:tcPr>
          <w:p w14:paraId="6B16A6A4" w14:textId="63769919" w:rsidR="000C240C" w:rsidRPr="000C240C" w:rsidRDefault="00922334" w:rsidP="000C240C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508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Нажать на кнопку </w:t>
            </w:r>
            <w:r w:rsidR="000C240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</w:t>
            </w:r>
            <w:r w:rsidR="000C240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Reset</w:t>
            </w:r>
            <w:r w:rsidR="000C240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  <w:p w14:paraId="317298FE" w14:textId="400D4C17" w:rsidR="00922334" w:rsidRPr="0005084C" w:rsidRDefault="00922334" w:rsidP="00922334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656" w:type="dxa"/>
          </w:tcPr>
          <w:p w14:paraId="5F38B2D2" w14:textId="7C18FC81" w:rsidR="00912B9E" w:rsidRPr="000C240C" w:rsidRDefault="000C240C" w:rsidP="00E71FD3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ле полностью отчистится и появятся две случайные плитки в случайных ячейках поля</w:t>
            </w:r>
            <w:r w:rsidRPr="000C240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чет обнулится</w:t>
            </w:r>
          </w:p>
        </w:tc>
        <w:tc>
          <w:tcPr>
            <w:tcW w:w="2259" w:type="dxa"/>
          </w:tcPr>
          <w:p w14:paraId="1D310100" w14:textId="77777777" w:rsidR="00922334" w:rsidRPr="0005084C" w:rsidRDefault="00922334" w:rsidP="00922334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508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йден</w:t>
            </w:r>
          </w:p>
          <w:p w14:paraId="7C002740" w14:textId="1315275D" w:rsidR="00912B9E" w:rsidRPr="0005084C" w:rsidRDefault="00922334" w:rsidP="00922334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508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(ПРИЛОЖЕНИЕ Б Рис. </w:t>
            </w:r>
            <w:r w:rsidR="00F63CB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  <w:r w:rsidRPr="000508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</w:tr>
      <w:tr w:rsidR="000C240C" w:rsidRPr="000659B3" w14:paraId="24A7B50B" w14:textId="77777777" w:rsidTr="001916DA">
        <w:trPr>
          <w:trHeight w:val="690"/>
        </w:trPr>
        <w:tc>
          <w:tcPr>
            <w:tcW w:w="2681" w:type="dxa"/>
          </w:tcPr>
          <w:p w14:paraId="538CDD2D" w14:textId="076EC526" w:rsidR="000C240C" w:rsidRPr="0005084C" w:rsidRDefault="000C240C" w:rsidP="000C240C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508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роверка способности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граммы открывать главное меню</w:t>
            </w:r>
          </w:p>
        </w:tc>
        <w:tc>
          <w:tcPr>
            <w:tcW w:w="2180" w:type="dxa"/>
          </w:tcPr>
          <w:p w14:paraId="41E39436" w14:textId="160B7336" w:rsidR="000C240C" w:rsidRPr="000C240C" w:rsidRDefault="000C240C" w:rsidP="000C240C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508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Нажать на кнопку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Menu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  <w:p w14:paraId="5E0DF438" w14:textId="77777777" w:rsidR="000C240C" w:rsidRPr="0005084C" w:rsidRDefault="000C240C" w:rsidP="000C240C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656" w:type="dxa"/>
          </w:tcPr>
          <w:p w14:paraId="585EDF42" w14:textId="165C8F01" w:rsidR="000C240C" w:rsidRDefault="000C240C" w:rsidP="000C240C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ле нажатия на кнопку пользователю откроется главное меню</w:t>
            </w:r>
          </w:p>
        </w:tc>
        <w:tc>
          <w:tcPr>
            <w:tcW w:w="2259" w:type="dxa"/>
          </w:tcPr>
          <w:p w14:paraId="1DB02F2B" w14:textId="77777777" w:rsidR="00F63CB6" w:rsidRPr="0005084C" w:rsidRDefault="00F63CB6" w:rsidP="00F63CB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508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йден</w:t>
            </w:r>
          </w:p>
          <w:p w14:paraId="4AA7DBCA" w14:textId="4AA1C9EC" w:rsidR="000C240C" w:rsidRPr="0005084C" w:rsidRDefault="00F63CB6" w:rsidP="00F63CB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508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(ПРИЛОЖЕНИЕ Б Рис.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9</w:t>
            </w:r>
            <w:r w:rsidRPr="000508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</w:tr>
    </w:tbl>
    <w:p w14:paraId="5ACF6C41" w14:textId="40C479EC" w:rsidR="006454E2" w:rsidRPr="00A2217C" w:rsidRDefault="00380B4C" w:rsidP="007A52DC">
      <w:pPr>
        <w:spacing w:before="480"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2217C">
        <w:rPr>
          <w:rFonts w:ascii="Times New Roman" w:hAnsi="Times New Roman" w:cs="Times New Roman"/>
          <w:sz w:val="28"/>
          <w:szCs w:val="24"/>
        </w:rPr>
        <w:t xml:space="preserve">Проверка </w:t>
      </w:r>
      <w:r w:rsidRPr="00380B4C">
        <w:rPr>
          <w:rFonts w:ascii="Times New Roman" w:hAnsi="Times New Roman" w:cs="Times New Roman"/>
          <w:sz w:val="28"/>
          <w:szCs w:val="24"/>
        </w:rPr>
        <w:t>корректность начального игрового</w:t>
      </w:r>
      <w:r w:rsidR="00DA79EB">
        <w:rPr>
          <w:rFonts w:ascii="Times New Roman" w:hAnsi="Times New Roman" w:cs="Times New Roman"/>
          <w:sz w:val="28"/>
          <w:szCs w:val="24"/>
        </w:rPr>
        <w:t xml:space="preserve"> состояния</w:t>
      </w:r>
      <w:r w:rsidR="00DA79EB" w:rsidRPr="00DA79EB">
        <w:rPr>
          <w:rFonts w:ascii="Times New Roman" w:hAnsi="Times New Roman" w:cs="Times New Roman"/>
          <w:sz w:val="28"/>
          <w:szCs w:val="24"/>
        </w:rPr>
        <w:t xml:space="preserve">, </w:t>
      </w:r>
      <w:r w:rsidR="00DA79EB">
        <w:rPr>
          <w:rFonts w:ascii="Times New Roman" w:hAnsi="Times New Roman" w:cs="Times New Roman"/>
          <w:sz w:val="28"/>
          <w:szCs w:val="28"/>
        </w:rPr>
        <w:t>п</w:t>
      </w:r>
      <w:r w:rsidR="00DA79EB" w:rsidRPr="00A2217C">
        <w:rPr>
          <w:rFonts w:ascii="Times New Roman" w:hAnsi="Times New Roman" w:cs="Times New Roman"/>
          <w:sz w:val="28"/>
          <w:szCs w:val="28"/>
        </w:rPr>
        <w:t xml:space="preserve">роверка </w:t>
      </w:r>
      <w:r w:rsidR="00DA79EB">
        <w:rPr>
          <w:rFonts w:ascii="Times New Roman" w:hAnsi="Times New Roman" w:cs="Times New Roman"/>
          <w:sz w:val="28"/>
          <w:szCs w:val="28"/>
        </w:rPr>
        <w:t>окончания игры при достижении плитки со значением «2048»</w:t>
      </w:r>
      <w:r w:rsidR="00DA79EB" w:rsidRPr="00380B4C">
        <w:rPr>
          <w:rFonts w:ascii="Times New Roman" w:hAnsi="Times New Roman" w:cs="Times New Roman"/>
          <w:sz w:val="28"/>
          <w:szCs w:val="28"/>
        </w:rPr>
        <w:t>,</w:t>
      </w:r>
      <w:r w:rsidR="00DA79EB" w:rsidRPr="00DA79EB">
        <w:rPr>
          <w:rFonts w:ascii="Times New Roman" w:hAnsi="Times New Roman" w:cs="Times New Roman"/>
          <w:sz w:val="28"/>
          <w:szCs w:val="28"/>
        </w:rPr>
        <w:t xml:space="preserve"> </w:t>
      </w:r>
      <w:r w:rsidR="00DA79EB">
        <w:rPr>
          <w:rFonts w:ascii="Times New Roman" w:hAnsi="Times New Roman" w:cs="Times New Roman"/>
          <w:sz w:val="28"/>
          <w:szCs w:val="28"/>
        </w:rPr>
        <w:t>п</w:t>
      </w:r>
      <w:r w:rsidR="00DA79EB" w:rsidRPr="00A2217C">
        <w:rPr>
          <w:rFonts w:ascii="Times New Roman" w:hAnsi="Times New Roman" w:cs="Times New Roman"/>
          <w:sz w:val="28"/>
          <w:szCs w:val="28"/>
        </w:rPr>
        <w:t xml:space="preserve">роверка </w:t>
      </w:r>
      <w:r w:rsidR="00DA79EB">
        <w:rPr>
          <w:rFonts w:ascii="Times New Roman" w:hAnsi="Times New Roman" w:cs="Times New Roman"/>
          <w:sz w:val="28"/>
          <w:szCs w:val="28"/>
        </w:rPr>
        <w:t>метода перемещения плиток</w:t>
      </w:r>
      <w:r>
        <w:rPr>
          <w:rFonts w:ascii="Times New Roman" w:hAnsi="Times New Roman" w:cs="Times New Roman"/>
          <w:sz w:val="28"/>
          <w:szCs w:val="24"/>
        </w:rPr>
        <w:t xml:space="preserve"> представлена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A6CEF">
        <w:rPr>
          <w:rFonts w:ascii="Times New Roman" w:hAnsi="Times New Roman" w:cs="Times New Roman"/>
          <w:sz w:val="28"/>
          <w:szCs w:val="28"/>
        </w:rPr>
        <w:t>рисунке 6</w:t>
      </w:r>
      <w:r w:rsidR="00400C81" w:rsidRPr="00A2217C">
        <w:rPr>
          <w:rFonts w:ascii="Times New Roman" w:hAnsi="Times New Roman" w:cs="Times New Roman"/>
          <w:sz w:val="28"/>
          <w:szCs w:val="24"/>
        </w:rPr>
        <w:t>.</w:t>
      </w:r>
    </w:p>
    <w:p w14:paraId="4BAAB58A" w14:textId="012A9B88" w:rsidR="007B5373" w:rsidRDefault="00807BD6" w:rsidP="007B5373">
      <w:pPr>
        <w:keepNext/>
        <w:spacing w:after="0" w:line="360" w:lineRule="auto"/>
      </w:pPr>
      <w:r w:rsidRPr="00807BD6">
        <w:rPr>
          <w:noProof/>
          <w:sz w:val="28"/>
          <w:szCs w:val="28"/>
          <w:lang w:val="en-US"/>
        </w:rPr>
        <w:drawing>
          <wp:inline distT="0" distB="0" distL="0" distR="0" wp14:anchorId="3C8CA8FC" wp14:editId="7B3BA396">
            <wp:extent cx="5887272" cy="2810267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887272" cy="2810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87810">
        <w:rPr>
          <w:noProof/>
          <w:sz w:val="28"/>
          <w:szCs w:val="28"/>
        </w:rPr>
        <w:t xml:space="preserve"> </w:t>
      </w:r>
    </w:p>
    <w:p w14:paraId="01266A99" w14:textId="72BF0FE7" w:rsidR="0087644F" w:rsidRPr="00DA79EB" w:rsidRDefault="007B5373" w:rsidP="00DA79EB">
      <w:pPr>
        <w:pStyle w:val="a6"/>
        <w:spacing w:before="240" w:after="360" w:line="360" w:lineRule="auto"/>
        <w:jc w:val="center"/>
        <w:rPr>
          <w:rFonts w:ascii="Times New Roman" w:hAnsi="Times New Roman" w:cs="Times New Roman"/>
          <w:i w:val="0"/>
          <w:color w:val="auto"/>
          <w:sz w:val="28"/>
          <w:szCs w:val="28"/>
        </w:rPr>
        <w:sectPr w:rsidR="0087644F" w:rsidRPr="00DA79EB">
          <w:footerReference w:type="default" r:id="rId15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2B5975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Рисунок </w:t>
      </w:r>
      <w:r w:rsidRPr="00A2217C">
        <w:rPr>
          <w:rFonts w:ascii="Times New Roman" w:hAnsi="Times New Roman" w:cs="Times New Roman"/>
          <w:i w:val="0"/>
          <w:color w:val="auto"/>
          <w:sz w:val="28"/>
          <w:szCs w:val="28"/>
          <w:lang w:val="en-US"/>
        </w:rPr>
        <w:fldChar w:fldCharType="begin"/>
      </w:r>
      <w:r w:rsidRPr="002B5975">
        <w:rPr>
          <w:rFonts w:ascii="Times New Roman" w:hAnsi="Times New Roman" w:cs="Times New Roman"/>
          <w:i w:val="0"/>
          <w:color w:val="auto"/>
          <w:sz w:val="28"/>
          <w:szCs w:val="28"/>
        </w:rPr>
        <w:instrText xml:space="preserve"> </w:instrText>
      </w:r>
      <w:r w:rsidRPr="00A2217C">
        <w:rPr>
          <w:rFonts w:ascii="Times New Roman" w:hAnsi="Times New Roman" w:cs="Times New Roman"/>
          <w:i w:val="0"/>
          <w:color w:val="auto"/>
          <w:sz w:val="28"/>
          <w:szCs w:val="28"/>
          <w:lang w:val="en-US"/>
        </w:rPr>
        <w:instrText>SEQ</w:instrText>
      </w:r>
      <w:r w:rsidRPr="002B5975">
        <w:rPr>
          <w:rFonts w:ascii="Times New Roman" w:hAnsi="Times New Roman" w:cs="Times New Roman"/>
          <w:i w:val="0"/>
          <w:color w:val="auto"/>
          <w:sz w:val="28"/>
          <w:szCs w:val="28"/>
        </w:rPr>
        <w:instrText xml:space="preserve"> Рисунок \* </w:instrText>
      </w:r>
      <w:r w:rsidRPr="00A2217C">
        <w:rPr>
          <w:rFonts w:ascii="Times New Roman" w:hAnsi="Times New Roman" w:cs="Times New Roman"/>
          <w:i w:val="0"/>
          <w:color w:val="auto"/>
          <w:sz w:val="28"/>
          <w:szCs w:val="28"/>
          <w:lang w:val="en-US"/>
        </w:rPr>
        <w:instrText>ARABIC</w:instrText>
      </w:r>
      <w:r w:rsidRPr="002B5975">
        <w:rPr>
          <w:rFonts w:ascii="Times New Roman" w:hAnsi="Times New Roman" w:cs="Times New Roman"/>
          <w:i w:val="0"/>
          <w:color w:val="auto"/>
          <w:sz w:val="28"/>
          <w:szCs w:val="28"/>
        </w:rPr>
        <w:instrText xml:space="preserve"> </w:instrText>
      </w:r>
      <w:r w:rsidRPr="00A2217C">
        <w:rPr>
          <w:rFonts w:ascii="Times New Roman" w:hAnsi="Times New Roman" w:cs="Times New Roman"/>
          <w:i w:val="0"/>
          <w:color w:val="auto"/>
          <w:sz w:val="28"/>
          <w:szCs w:val="28"/>
          <w:lang w:val="en-US"/>
        </w:rPr>
        <w:fldChar w:fldCharType="separate"/>
      </w:r>
      <w:r w:rsidR="00B80136" w:rsidRPr="002B5975">
        <w:rPr>
          <w:rFonts w:ascii="Times New Roman" w:hAnsi="Times New Roman" w:cs="Times New Roman"/>
          <w:i w:val="0"/>
          <w:noProof/>
          <w:color w:val="auto"/>
          <w:sz w:val="28"/>
          <w:szCs w:val="28"/>
        </w:rPr>
        <w:t>6</w:t>
      </w:r>
      <w:r w:rsidRPr="00A2217C">
        <w:rPr>
          <w:rFonts w:ascii="Times New Roman" w:hAnsi="Times New Roman" w:cs="Times New Roman"/>
          <w:i w:val="0"/>
          <w:color w:val="auto"/>
          <w:sz w:val="28"/>
          <w:szCs w:val="28"/>
          <w:lang w:val="en-US"/>
        </w:rPr>
        <w:fldChar w:fldCharType="end"/>
      </w:r>
      <w:r w:rsidRPr="002B5975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- </w:t>
      </w:r>
      <w:r w:rsidRPr="00A2217C">
        <w:rPr>
          <w:rFonts w:ascii="Times New Roman" w:hAnsi="Times New Roman" w:cs="Times New Roman"/>
          <w:i w:val="0"/>
          <w:color w:val="auto"/>
          <w:sz w:val="28"/>
          <w:szCs w:val="28"/>
          <w:lang w:val="en-US"/>
        </w:rPr>
        <w:t>Unit</w:t>
      </w:r>
      <w:r w:rsidRPr="002B5975">
        <w:rPr>
          <w:rFonts w:ascii="Times New Roman" w:hAnsi="Times New Roman" w:cs="Times New Roman"/>
          <w:i w:val="0"/>
          <w:color w:val="auto"/>
          <w:sz w:val="28"/>
          <w:szCs w:val="28"/>
        </w:rPr>
        <w:t>-</w:t>
      </w:r>
      <w:r w:rsidRPr="00A2217C">
        <w:rPr>
          <w:rFonts w:ascii="Times New Roman" w:hAnsi="Times New Roman" w:cs="Times New Roman"/>
          <w:i w:val="0"/>
          <w:color w:val="auto"/>
          <w:sz w:val="28"/>
          <w:szCs w:val="28"/>
          <w:lang w:val="en-US"/>
        </w:rPr>
        <w:t>Test</w:t>
      </w:r>
      <w:r w:rsidRPr="00A2217C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</w:t>
      </w:r>
    </w:p>
    <w:p w14:paraId="3908C990" w14:textId="168D01F4" w:rsidR="00E23BC6" w:rsidRDefault="00F203D0" w:rsidP="002C765C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41" w:name="_Toc201066445"/>
      <w:r w:rsidRPr="00A2217C">
        <w:rPr>
          <w:rFonts w:ascii="Times New Roman" w:hAnsi="Times New Roman" w:cs="Times New Roman"/>
          <w:b/>
          <w:color w:val="000000" w:themeColor="text1"/>
          <w:sz w:val="28"/>
          <w:szCs w:val="24"/>
        </w:rPr>
        <w:lastRenderedPageBreak/>
        <w:t>ЗАКЛЮЧЕНИЕ</w:t>
      </w:r>
      <w:bookmarkEnd w:id="41"/>
    </w:p>
    <w:p w14:paraId="597D2350" w14:textId="50D27B29" w:rsidR="00380B4C" w:rsidRPr="00380B4C" w:rsidRDefault="00380B4C" w:rsidP="00DA63A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0B4C">
        <w:rPr>
          <w:rFonts w:ascii="Times New Roman" w:hAnsi="Times New Roman" w:cs="Times New Roman"/>
          <w:sz w:val="28"/>
          <w:szCs w:val="28"/>
        </w:rPr>
        <w:t>В ходе разработки программы «2048» были успешно выполнены все задачи, поставленные в техническом задании. Результатом работы стало настольное приложение — интерактивная головоломка, адаптированная для операционной системы Windows. Программа реализует основные игровые механик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0C0A4AE" w14:textId="77777777" w:rsidR="00380B4C" w:rsidRPr="00380B4C" w:rsidRDefault="00380B4C" w:rsidP="00DA63A2">
      <w:pPr>
        <w:spacing w:after="0" w:line="360" w:lineRule="auto"/>
        <w:ind w:firstLine="357"/>
        <w:jc w:val="both"/>
        <w:rPr>
          <w:rFonts w:ascii="Times New Roman" w:hAnsi="Times New Roman" w:cs="Times New Roman"/>
          <w:sz w:val="28"/>
          <w:szCs w:val="28"/>
        </w:rPr>
      </w:pPr>
      <w:r w:rsidRPr="00380B4C">
        <w:rPr>
          <w:rFonts w:ascii="Times New Roman" w:hAnsi="Times New Roman" w:cs="Times New Roman"/>
          <w:sz w:val="28"/>
          <w:szCs w:val="28"/>
        </w:rPr>
        <w:t>Ключевые достоинства созданного приложения:</w:t>
      </w:r>
    </w:p>
    <w:p w14:paraId="697A8146" w14:textId="17F46391" w:rsidR="00380B4C" w:rsidRPr="00380B4C" w:rsidRDefault="00DA63A2" w:rsidP="00DA63A2">
      <w:pPr>
        <w:pStyle w:val="a3"/>
        <w:numPr>
          <w:ilvl w:val="0"/>
          <w:numId w:val="1"/>
        </w:numPr>
        <w:ind w:left="0" w:firstLine="709"/>
        <w:contextualSpacing w:val="0"/>
        <w:rPr>
          <w:rFonts w:eastAsiaTheme="minorHAnsi"/>
          <w:sz w:val="28"/>
          <w:szCs w:val="28"/>
        </w:rPr>
      </w:pPr>
      <w:r>
        <w:rPr>
          <w:rFonts w:eastAsiaTheme="minorHAnsi"/>
          <w:sz w:val="28"/>
          <w:szCs w:val="28"/>
        </w:rPr>
        <w:t>п</w:t>
      </w:r>
      <w:r w:rsidR="00380B4C" w:rsidRPr="00380B4C">
        <w:rPr>
          <w:rFonts w:eastAsiaTheme="minorHAnsi"/>
          <w:sz w:val="28"/>
          <w:szCs w:val="28"/>
        </w:rPr>
        <w:t>ростой</w:t>
      </w:r>
      <w:r>
        <w:rPr>
          <w:rFonts w:eastAsiaTheme="minorHAnsi"/>
          <w:sz w:val="28"/>
          <w:szCs w:val="28"/>
        </w:rPr>
        <w:t xml:space="preserve"> и выдержанный в одной стилистике</w:t>
      </w:r>
      <w:r w:rsidR="00380B4C" w:rsidRPr="00380B4C">
        <w:rPr>
          <w:rFonts w:eastAsiaTheme="minorHAnsi"/>
          <w:sz w:val="28"/>
          <w:szCs w:val="28"/>
        </w:rPr>
        <w:t xml:space="preserve"> пользовательский интерфейс;</w:t>
      </w:r>
    </w:p>
    <w:p w14:paraId="1BBE4102" w14:textId="215077CF" w:rsidR="00380B4C" w:rsidRPr="00380B4C" w:rsidRDefault="00380B4C" w:rsidP="00DA63A2">
      <w:pPr>
        <w:pStyle w:val="a3"/>
        <w:numPr>
          <w:ilvl w:val="0"/>
          <w:numId w:val="1"/>
        </w:numPr>
        <w:ind w:left="0" w:firstLine="709"/>
        <w:contextualSpacing w:val="0"/>
        <w:rPr>
          <w:rFonts w:eastAsiaTheme="minorHAnsi"/>
          <w:sz w:val="28"/>
          <w:szCs w:val="28"/>
        </w:rPr>
      </w:pPr>
      <w:r w:rsidRPr="00380B4C">
        <w:rPr>
          <w:rFonts w:eastAsiaTheme="minorHAnsi"/>
          <w:sz w:val="28"/>
          <w:szCs w:val="28"/>
        </w:rPr>
        <w:t>возможность отслежива</w:t>
      </w:r>
      <w:r>
        <w:rPr>
          <w:rFonts w:eastAsiaTheme="minorHAnsi"/>
          <w:sz w:val="28"/>
          <w:szCs w:val="28"/>
        </w:rPr>
        <w:t>ния лучшего счета</w:t>
      </w:r>
      <w:r w:rsidRPr="00380B4C">
        <w:rPr>
          <w:rFonts w:eastAsiaTheme="minorHAnsi"/>
          <w:sz w:val="28"/>
          <w:szCs w:val="28"/>
        </w:rPr>
        <w:t>;</w:t>
      </w:r>
    </w:p>
    <w:p w14:paraId="1DFFD977" w14:textId="77777777" w:rsidR="00380B4C" w:rsidRPr="00380B4C" w:rsidRDefault="00380B4C" w:rsidP="00DA63A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0B4C">
        <w:rPr>
          <w:rFonts w:ascii="Times New Roman" w:hAnsi="Times New Roman" w:cs="Times New Roman"/>
          <w:sz w:val="28"/>
          <w:szCs w:val="28"/>
        </w:rPr>
        <w:t>Разработанная игра может использоваться в сфере цифровых развлечений как настольная логическая игра, способствующая развитию концентрации, стратегического мышления и внимания. Также благодаря функциональности сохранения результатов и онлайн-сравнения она может применяться для организации пользовательских соревнований.</w:t>
      </w:r>
    </w:p>
    <w:p w14:paraId="5DDD5A21" w14:textId="153C2D59" w:rsidR="003D3024" w:rsidRPr="00DA63A2" w:rsidRDefault="00380B4C" w:rsidP="00DA63A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0B4C">
        <w:rPr>
          <w:rFonts w:ascii="Times New Roman" w:hAnsi="Times New Roman" w:cs="Times New Roman"/>
          <w:sz w:val="28"/>
          <w:szCs w:val="28"/>
        </w:rPr>
        <w:t>Помимо развлекательной составляющей, проект может выполнять и образовательную функцию — он подходит для демонстрации принципов построения пользовательского интерфейса</w:t>
      </w:r>
      <w:r w:rsidR="00DA63A2">
        <w:rPr>
          <w:rFonts w:ascii="Times New Roman" w:hAnsi="Times New Roman" w:cs="Times New Roman"/>
          <w:sz w:val="28"/>
          <w:szCs w:val="28"/>
        </w:rPr>
        <w:t xml:space="preserve"> </w:t>
      </w:r>
      <w:r w:rsidRPr="00380B4C">
        <w:rPr>
          <w:rFonts w:ascii="Times New Roman" w:hAnsi="Times New Roman" w:cs="Times New Roman"/>
          <w:sz w:val="28"/>
          <w:szCs w:val="28"/>
        </w:rPr>
        <w:t>и логики работы игровых приложений на языке программирования C# с использованием технологии WPF.</w:t>
      </w:r>
    </w:p>
    <w:p w14:paraId="75CD2696" w14:textId="77777777" w:rsidR="007030FF" w:rsidRDefault="007030FF">
      <w:pPr>
        <w:rPr>
          <w:rFonts w:ascii="Times New Roman" w:hAnsi="Times New Roman" w:cs="Times New Roman"/>
        </w:rPr>
        <w:sectPr w:rsidR="007030FF">
          <w:footerReference w:type="default" r:id="rId16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5B058889" w14:textId="6F1837CA" w:rsidR="00F7117F" w:rsidRPr="0028439D" w:rsidRDefault="002E55D9" w:rsidP="0036680D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4"/>
        </w:rPr>
      </w:pPr>
      <w:bookmarkStart w:id="42" w:name="_Toc201066446"/>
      <w:r w:rsidRPr="0028439D">
        <w:rPr>
          <w:rFonts w:ascii="Times New Roman" w:hAnsi="Times New Roman" w:cs="Times New Roman"/>
          <w:b/>
          <w:color w:val="000000" w:themeColor="text1"/>
          <w:sz w:val="28"/>
          <w:szCs w:val="24"/>
        </w:rPr>
        <w:lastRenderedPageBreak/>
        <w:t xml:space="preserve">СПИСОК </w:t>
      </w:r>
      <w:r w:rsidR="0036680D" w:rsidRPr="0028439D">
        <w:rPr>
          <w:rFonts w:ascii="Times New Roman" w:hAnsi="Times New Roman" w:cs="Times New Roman"/>
          <w:b/>
          <w:color w:val="000000" w:themeColor="text1"/>
          <w:sz w:val="28"/>
          <w:szCs w:val="24"/>
        </w:rPr>
        <w:t>ИСПОЛЬЗОВАННЫХ ИСТОЧНИКОВ</w:t>
      </w:r>
      <w:bookmarkEnd w:id="42"/>
    </w:p>
    <w:p w14:paraId="04F5063B" w14:textId="51234C3D" w:rsidR="00C02E7A" w:rsidRPr="00351E96" w:rsidRDefault="00C02E7A" w:rsidP="00C02E7A">
      <w:pPr>
        <w:pStyle w:val="aa"/>
        <w:numPr>
          <w:ilvl w:val="0"/>
          <w:numId w:val="8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lang w:val="ru-RU"/>
        </w:rPr>
      </w:pPr>
      <w:r w:rsidRPr="00351E96">
        <w:rPr>
          <w:bCs/>
          <w:color w:val="000000" w:themeColor="text1"/>
          <w:sz w:val="28"/>
        </w:rPr>
        <w:t>Unity</w:t>
      </w:r>
      <w:r w:rsidRPr="00351E96">
        <w:rPr>
          <w:bCs/>
          <w:color w:val="000000" w:themeColor="text1"/>
          <w:sz w:val="28"/>
          <w:lang w:val="ru-RU"/>
        </w:rPr>
        <w:t xml:space="preserve"> </w:t>
      </w:r>
      <w:r w:rsidRPr="00351E96">
        <w:rPr>
          <w:bCs/>
          <w:color w:val="000000" w:themeColor="text1"/>
          <w:sz w:val="28"/>
        </w:rPr>
        <w:t>documentation</w:t>
      </w:r>
      <w:r w:rsidRPr="00351E96">
        <w:rPr>
          <w:color w:val="000000" w:themeColor="text1"/>
          <w:sz w:val="28"/>
          <w:lang w:val="ru-RU"/>
        </w:rPr>
        <w:t xml:space="preserve"> [Электронный ресурс].</w:t>
      </w:r>
      <w:r w:rsidR="00711308" w:rsidRPr="00351E96">
        <w:rPr>
          <w:color w:val="000000" w:themeColor="text1"/>
          <w:sz w:val="28"/>
          <w:lang w:val="ru-RU"/>
        </w:rPr>
        <w:t xml:space="preserve"> </w:t>
      </w:r>
      <w:r w:rsidRPr="00351E96">
        <w:rPr>
          <w:color w:val="000000" w:themeColor="text1"/>
          <w:sz w:val="28"/>
          <w:lang w:val="ru-RU"/>
        </w:rPr>
        <w:t>–</w:t>
      </w:r>
      <w:r w:rsidR="00711308" w:rsidRPr="00351E96">
        <w:rPr>
          <w:color w:val="000000" w:themeColor="text1"/>
          <w:sz w:val="28"/>
          <w:lang w:val="ru-RU"/>
        </w:rPr>
        <w:t xml:space="preserve"> </w:t>
      </w:r>
      <w:r w:rsidR="00711308" w:rsidRPr="00351E96">
        <w:rPr>
          <w:color w:val="000000" w:themeColor="text1"/>
          <w:sz w:val="28"/>
        </w:rPr>
        <w:t>URL</w:t>
      </w:r>
      <w:r w:rsidR="00711308" w:rsidRPr="00351E96">
        <w:rPr>
          <w:color w:val="000000" w:themeColor="text1"/>
          <w:sz w:val="28"/>
          <w:lang w:val="ru-RU"/>
        </w:rPr>
        <w:t xml:space="preserve">: </w:t>
      </w:r>
      <w:hyperlink r:id="rId17" w:history="1">
        <w:r w:rsidR="00711308" w:rsidRPr="00351E96">
          <w:rPr>
            <w:rStyle w:val="a7"/>
            <w:color w:val="000000" w:themeColor="text1"/>
            <w:sz w:val="28"/>
          </w:rPr>
          <w:t>https</w:t>
        </w:r>
        <w:r w:rsidR="00711308" w:rsidRPr="00351E96">
          <w:rPr>
            <w:rStyle w:val="a7"/>
            <w:color w:val="000000" w:themeColor="text1"/>
            <w:sz w:val="28"/>
            <w:lang w:val="ru-RU"/>
          </w:rPr>
          <w:t>://</w:t>
        </w:r>
        <w:r w:rsidR="00711308" w:rsidRPr="00351E96">
          <w:rPr>
            <w:rStyle w:val="a7"/>
            <w:color w:val="000000" w:themeColor="text1"/>
            <w:sz w:val="28"/>
          </w:rPr>
          <w:t>docs</w:t>
        </w:r>
        <w:r w:rsidR="00711308" w:rsidRPr="00351E96">
          <w:rPr>
            <w:rStyle w:val="a7"/>
            <w:color w:val="000000" w:themeColor="text1"/>
            <w:sz w:val="28"/>
            <w:lang w:val="ru-RU"/>
          </w:rPr>
          <w:t>.</w:t>
        </w:r>
        <w:r w:rsidR="00711308" w:rsidRPr="00351E96">
          <w:rPr>
            <w:rStyle w:val="a7"/>
            <w:color w:val="000000" w:themeColor="text1"/>
            <w:sz w:val="28"/>
          </w:rPr>
          <w:t>unity</w:t>
        </w:r>
        <w:r w:rsidR="00711308" w:rsidRPr="00351E96">
          <w:rPr>
            <w:rStyle w:val="a7"/>
            <w:color w:val="000000" w:themeColor="text1"/>
            <w:sz w:val="28"/>
            <w:lang w:val="ru-RU"/>
          </w:rPr>
          <w:t>3</w:t>
        </w:r>
        <w:r w:rsidR="00711308" w:rsidRPr="00351E96">
          <w:rPr>
            <w:rStyle w:val="a7"/>
            <w:color w:val="000000" w:themeColor="text1"/>
            <w:sz w:val="28"/>
          </w:rPr>
          <w:t>d</w:t>
        </w:r>
        <w:r w:rsidR="00711308" w:rsidRPr="00351E96">
          <w:rPr>
            <w:rStyle w:val="a7"/>
            <w:color w:val="000000" w:themeColor="text1"/>
            <w:sz w:val="28"/>
            <w:lang w:val="ru-RU"/>
          </w:rPr>
          <w:t>.</w:t>
        </w:r>
        <w:r w:rsidR="00711308" w:rsidRPr="00351E96">
          <w:rPr>
            <w:rStyle w:val="a7"/>
            <w:color w:val="000000" w:themeColor="text1"/>
            <w:sz w:val="28"/>
          </w:rPr>
          <w:t>com</w:t>
        </w:r>
        <w:r w:rsidR="00711308" w:rsidRPr="00351E96">
          <w:rPr>
            <w:rStyle w:val="a7"/>
            <w:color w:val="000000" w:themeColor="text1"/>
            <w:sz w:val="28"/>
            <w:lang w:val="ru-RU"/>
          </w:rPr>
          <w:t>/</w:t>
        </w:r>
      </w:hyperlink>
      <w:r w:rsidR="00711308" w:rsidRPr="00351E96">
        <w:rPr>
          <w:color w:val="000000" w:themeColor="text1"/>
          <w:sz w:val="28"/>
          <w:lang w:val="ru-RU"/>
        </w:rPr>
        <w:t xml:space="preserve"> –</w:t>
      </w:r>
      <w:r w:rsidRPr="00351E96">
        <w:rPr>
          <w:color w:val="000000" w:themeColor="text1"/>
          <w:sz w:val="28"/>
          <w:lang w:val="ru-RU"/>
        </w:rPr>
        <w:t xml:space="preserve"> Режим доступа: свободный.</w:t>
      </w:r>
    </w:p>
    <w:p w14:paraId="46FCB41D" w14:textId="36F89BFF" w:rsidR="00C02E7A" w:rsidRPr="00351E96" w:rsidRDefault="00C02E7A" w:rsidP="00C02E7A">
      <w:pPr>
        <w:pStyle w:val="aa"/>
        <w:numPr>
          <w:ilvl w:val="0"/>
          <w:numId w:val="8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lang w:val="ru-RU"/>
        </w:rPr>
      </w:pPr>
      <w:r w:rsidRPr="00351E96">
        <w:rPr>
          <w:bCs/>
          <w:color w:val="000000" w:themeColor="text1"/>
          <w:sz w:val="28"/>
        </w:rPr>
        <w:t>Nadia</w:t>
      </w:r>
      <w:r w:rsidRPr="00351E96">
        <w:rPr>
          <w:bCs/>
          <w:color w:val="000000" w:themeColor="text1"/>
          <w:sz w:val="28"/>
          <w:lang w:val="ru-RU"/>
        </w:rPr>
        <w:t xml:space="preserve"> </w:t>
      </w:r>
      <w:r w:rsidRPr="00351E96">
        <w:rPr>
          <w:bCs/>
          <w:color w:val="000000" w:themeColor="text1"/>
          <w:sz w:val="28"/>
        </w:rPr>
        <w:t>Com</w:t>
      </w:r>
      <w:r w:rsidRPr="00351E96">
        <w:rPr>
          <w:bCs/>
          <w:color w:val="000000" w:themeColor="text1"/>
          <w:sz w:val="28"/>
          <w:lang w:val="ru-RU"/>
        </w:rPr>
        <w:t>ă</w:t>
      </w:r>
      <w:proofErr w:type="spellStart"/>
      <w:r w:rsidRPr="00351E96">
        <w:rPr>
          <w:bCs/>
          <w:color w:val="000000" w:themeColor="text1"/>
          <w:sz w:val="28"/>
        </w:rPr>
        <w:t>neci</w:t>
      </w:r>
      <w:proofErr w:type="spellEnd"/>
      <w:r w:rsidRPr="00351E96">
        <w:rPr>
          <w:bCs/>
          <w:color w:val="000000" w:themeColor="text1"/>
          <w:sz w:val="28"/>
          <w:lang w:val="ru-RU"/>
        </w:rPr>
        <w:t xml:space="preserve"> </w:t>
      </w:r>
      <w:proofErr w:type="spellStart"/>
      <w:r w:rsidRPr="00351E96">
        <w:rPr>
          <w:bCs/>
          <w:color w:val="000000" w:themeColor="text1"/>
          <w:sz w:val="28"/>
        </w:rPr>
        <w:t>alege</w:t>
      </w:r>
      <w:proofErr w:type="spellEnd"/>
      <w:r w:rsidRPr="00351E96">
        <w:rPr>
          <w:bCs/>
          <w:color w:val="000000" w:themeColor="text1"/>
          <w:sz w:val="28"/>
          <w:lang w:val="ru-RU"/>
        </w:rPr>
        <w:t xml:space="preserve"> </w:t>
      </w:r>
      <w:r w:rsidRPr="00351E96">
        <w:rPr>
          <w:bCs/>
          <w:color w:val="000000" w:themeColor="text1"/>
          <w:sz w:val="28"/>
        </w:rPr>
        <w:t>Excellence</w:t>
      </w:r>
      <w:r w:rsidRPr="00351E96">
        <w:rPr>
          <w:bCs/>
          <w:color w:val="000000" w:themeColor="text1"/>
          <w:sz w:val="28"/>
          <w:lang w:val="ru-RU"/>
        </w:rPr>
        <w:t xml:space="preserve"> </w:t>
      </w:r>
      <w:r w:rsidRPr="00351E96">
        <w:rPr>
          <w:bCs/>
          <w:color w:val="000000" w:themeColor="text1"/>
          <w:sz w:val="28"/>
        </w:rPr>
        <w:t>Cr</w:t>
      </w:r>
      <w:r w:rsidRPr="00351E96">
        <w:rPr>
          <w:bCs/>
          <w:color w:val="000000" w:themeColor="text1"/>
          <w:sz w:val="28"/>
          <w:lang w:val="ru-RU"/>
        </w:rPr>
        <w:t>è</w:t>
      </w:r>
      <w:r w:rsidRPr="00351E96">
        <w:rPr>
          <w:bCs/>
          <w:color w:val="000000" w:themeColor="text1"/>
          <w:sz w:val="28"/>
        </w:rPr>
        <w:t>me</w:t>
      </w:r>
      <w:r w:rsidRPr="00351E96">
        <w:rPr>
          <w:bCs/>
          <w:color w:val="000000" w:themeColor="text1"/>
          <w:sz w:val="28"/>
          <w:lang w:val="ru-RU"/>
        </w:rPr>
        <w:t xml:space="preserve"> </w:t>
      </w:r>
      <w:r w:rsidRPr="00351E96">
        <w:rPr>
          <w:bCs/>
          <w:color w:val="000000" w:themeColor="text1"/>
          <w:sz w:val="28"/>
        </w:rPr>
        <w:t>cu</w:t>
      </w:r>
      <w:r w:rsidRPr="00351E96">
        <w:rPr>
          <w:bCs/>
          <w:color w:val="000000" w:themeColor="text1"/>
          <w:sz w:val="28"/>
          <w:lang w:val="ru-RU"/>
        </w:rPr>
        <w:t xml:space="preserve"> </w:t>
      </w:r>
      <w:r w:rsidRPr="00351E96">
        <w:rPr>
          <w:bCs/>
          <w:color w:val="000000" w:themeColor="text1"/>
          <w:sz w:val="28"/>
        </w:rPr>
        <w:t>Acid</w:t>
      </w:r>
      <w:r w:rsidRPr="00351E96">
        <w:rPr>
          <w:bCs/>
          <w:color w:val="000000" w:themeColor="text1"/>
          <w:sz w:val="28"/>
          <w:lang w:val="ru-RU"/>
        </w:rPr>
        <w:t xml:space="preserve"> </w:t>
      </w:r>
      <w:proofErr w:type="spellStart"/>
      <w:r w:rsidRPr="00351E96">
        <w:rPr>
          <w:bCs/>
          <w:color w:val="000000" w:themeColor="text1"/>
          <w:sz w:val="28"/>
        </w:rPr>
        <w:t>Hialuronic</w:t>
      </w:r>
      <w:proofErr w:type="spellEnd"/>
      <w:r w:rsidRPr="00351E96">
        <w:rPr>
          <w:color w:val="000000" w:themeColor="text1"/>
          <w:sz w:val="28"/>
          <w:lang w:val="ru-RU"/>
        </w:rPr>
        <w:t xml:space="preserve"> [Электронный ресурс].</w:t>
      </w:r>
      <w:r w:rsidR="00711308" w:rsidRPr="00351E96">
        <w:rPr>
          <w:color w:val="000000" w:themeColor="text1"/>
          <w:sz w:val="28"/>
          <w:lang w:val="ru-RU"/>
        </w:rPr>
        <w:t xml:space="preserve"> – </w:t>
      </w:r>
      <w:r w:rsidR="00711308" w:rsidRPr="00351E96">
        <w:rPr>
          <w:color w:val="000000" w:themeColor="text1"/>
          <w:sz w:val="28"/>
        </w:rPr>
        <w:t>URL</w:t>
      </w:r>
      <w:r w:rsidR="00711308" w:rsidRPr="00351E96">
        <w:rPr>
          <w:color w:val="000000" w:themeColor="text1"/>
          <w:sz w:val="28"/>
          <w:lang w:val="ru-RU"/>
        </w:rPr>
        <w:t>:</w:t>
      </w:r>
      <w:r w:rsidR="00711308" w:rsidRPr="00351E96">
        <w:rPr>
          <w:color w:val="000000" w:themeColor="text1"/>
          <w:lang w:val="ru-RU"/>
        </w:rPr>
        <w:t xml:space="preserve"> </w:t>
      </w:r>
      <w:hyperlink r:id="rId18" w:tgtFrame="_new" w:history="1">
        <w:r w:rsidR="00711308" w:rsidRPr="00351E96">
          <w:rPr>
            <w:color w:val="000000" w:themeColor="text1"/>
            <w:sz w:val="28"/>
            <w:lang w:val="ru-RU"/>
          </w:rPr>
          <w:t>https://www.lorealparis.ro/</w:t>
        </w:r>
      </w:hyperlink>
      <w:r w:rsidRPr="00351E96">
        <w:rPr>
          <w:color w:val="000000" w:themeColor="text1"/>
          <w:sz w:val="28"/>
          <w:lang w:val="ru-RU"/>
        </w:rPr>
        <w:t xml:space="preserve"> – Режим доступа: свободный. </w:t>
      </w:r>
    </w:p>
    <w:p w14:paraId="67969C97" w14:textId="784D863A" w:rsidR="00C02E7A" w:rsidRPr="00351E96" w:rsidRDefault="00C02E7A" w:rsidP="00C02E7A">
      <w:pPr>
        <w:pStyle w:val="aa"/>
        <w:numPr>
          <w:ilvl w:val="0"/>
          <w:numId w:val="8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lang w:val="ru-RU"/>
        </w:rPr>
      </w:pPr>
      <w:r w:rsidRPr="00351E96">
        <w:rPr>
          <w:bCs/>
          <w:color w:val="000000" w:themeColor="text1"/>
          <w:sz w:val="28"/>
          <w:lang w:val="ru-RU"/>
        </w:rPr>
        <w:t>Документация по .NET</w:t>
      </w:r>
      <w:r w:rsidRPr="00351E96">
        <w:rPr>
          <w:color w:val="000000" w:themeColor="text1"/>
          <w:sz w:val="28"/>
          <w:lang w:val="ru-RU"/>
        </w:rPr>
        <w:t xml:space="preserve"> // Microsoft </w:t>
      </w:r>
      <w:proofErr w:type="spellStart"/>
      <w:r w:rsidRPr="00351E96">
        <w:rPr>
          <w:color w:val="000000" w:themeColor="text1"/>
          <w:sz w:val="28"/>
          <w:lang w:val="ru-RU"/>
        </w:rPr>
        <w:t>Learn</w:t>
      </w:r>
      <w:proofErr w:type="spellEnd"/>
      <w:r w:rsidRPr="00351E96">
        <w:rPr>
          <w:color w:val="000000" w:themeColor="text1"/>
          <w:sz w:val="28"/>
          <w:lang w:val="ru-RU"/>
        </w:rPr>
        <w:t xml:space="preserve"> [Электронный ресурс]. –</w:t>
      </w:r>
      <w:r w:rsidR="00711308" w:rsidRPr="00351E96">
        <w:rPr>
          <w:color w:val="000000" w:themeColor="text1"/>
          <w:sz w:val="28"/>
        </w:rPr>
        <w:t>URL</w:t>
      </w:r>
      <w:r w:rsidR="00711308" w:rsidRPr="00351E96">
        <w:rPr>
          <w:color w:val="000000" w:themeColor="text1"/>
          <w:sz w:val="28"/>
          <w:lang w:val="ru-RU"/>
        </w:rPr>
        <w:t xml:space="preserve">: </w:t>
      </w:r>
      <w:hyperlink r:id="rId19" w:tgtFrame="_new" w:history="1">
        <w:r w:rsidR="00711308" w:rsidRPr="00351E96">
          <w:rPr>
            <w:color w:val="000000" w:themeColor="text1"/>
            <w:sz w:val="28"/>
            <w:lang w:val="ru-RU"/>
          </w:rPr>
          <w:t>https://learn.microsoft.com/ru-ru/dotnet/</w:t>
        </w:r>
      </w:hyperlink>
      <w:r w:rsidR="00711308" w:rsidRPr="00351E96">
        <w:rPr>
          <w:color w:val="000000" w:themeColor="text1"/>
          <w:sz w:val="28"/>
          <w:lang w:val="ru-RU"/>
        </w:rPr>
        <w:t xml:space="preserve"> – </w:t>
      </w:r>
      <w:r w:rsidRPr="00351E96">
        <w:rPr>
          <w:color w:val="000000" w:themeColor="text1"/>
          <w:sz w:val="28"/>
          <w:lang w:val="ru-RU"/>
        </w:rPr>
        <w:t xml:space="preserve">Режим доступа: свободный. </w:t>
      </w:r>
    </w:p>
    <w:p w14:paraId="180247D1" w14:textId="75AFE768" w:rsidR="00C02E7A" w:rsidRPr="00351E96" w:rsidRDefault="00C02E7A" w:rsidP="00C02E7A">
      <w:pPr>
        <w:pStyle w:val="aa"/>
        <w:numPr>
          <w:ilvl w:val="0"/>
          <w:numId w:val="8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lang w:val="ru-RU"/>
        </w:rPr>
      </w:pPr>
      <w:r w:rsidRPr="00351E96">
        <w:rPr>
          <w:bCs/>
          <w:color w:val="000000" w:themeColor="text1"/>
          <w:sz w:val="28"/>
        </w:rPr>
        <w:t>Windows</w:t>
      </w:r>
      <w:r w:rsidRPr="00351E96">
        <w:rPr>
          <w:bCs/>
          <w:color w:val="000000" w:themeColor="text1"/>
          <w:sz w:val="28"/>
          <w:lang w:val="ru-RU"/>
        </w:rPr>
        <w:t xml:space="preserve"> </w:t>
      </w:r>
      <w:r w:rsidRPr="00351E96">
        <w:rPr>
          <w:bCs/>
          <w:color w:val="000000" w:themeColor="text1"/>
          <w:sz w:val="28"/>
        </w:rPr>
        <w:t>Presentation</w:t>
      </w:r>
      <w:r w:rsidRPr="00351E96">
        <w:rPr>
          <w:bCs/>
          <w:color w:val="000000" w:themeColor="text1"/>
          <w:sz w:val="28"/>
          <w:lang w:val="ru-RU"/>
        </w:rPr>
        <w:t xml:space="preserve"> </w:t>
      </w:r>
      <w:r w:rsidRPr="00351E96">
        <w:rPr>
          <w:bCs/>
          <w:color w:val="000000" w:themeColor="text1"/>
          <w:sz w:val="28"/>
        </w:rPr>
        <w:t>Foundation</w:t>
      </w:r>
      <w:r w:rsidRPr="00351E96">
        <w:rPr>
          <w:bCs/>
          <w:color w:val="000000" w:themeColor="text1"/>
          <w:sz w:val="28"/>
          <w:lang w:val="ru-RU"/>
        </w:rPr>
        <w:t xml:space="preserve"> (</w:t>
      </w:r>
      <w:r w:rsidRPr="00351E96">
        <w:rPr>
          <w:bCs/>
          <w:color w:val="000000" w:themeColor="text1"/>
          <w:sz w:val="28"/>
        </w:rPr>
        <w:t>WPF</w:t>
      </w:r>
      <w:r w:rsidRPr="00351E96">
        <w:rPr>
          <w:bCs/>
          <w:color w:val="000000" w:themeColor="text1"/>
          <w:sz w:val="28"/>
          <w:lang w:val="ru-RU"/>
        </w:rPr>
        <w:t>)</w:t>
      </w:r>
      <w:r w:rsidRPr="00351E96">
        <w:rPr>
          <w:color w:val="000000" w:themeColor="text1"/>
          <w:sz w:val="28"/>
          <w:lang w:val="ru-RU"/>
        </w:rPr>
        <w:t xml:space="preserve"> // </w:t>
      </w:r>
      <w:r w:rsidRPr="00351E96">
        <w:rPr>
          <w:color w:val="000000" w:themeColor="text1"/>
          <w:sz w:val="28"/>
        </w:rPr>
        <w:t>Microsoft</w:t>
      </w:r>
      <w:r w:rsidRPr="00351E96">
        <w:rPr>
          <w:color w:val="000000" w:themeColor="text1"/>
          <w:sz w:val="28"/>
          <w:lang w:val="ru-RU"/>
        </w:rPr>
        <w:t xml:space="preserve"> </w:t>
      </w:r>
      <w:r w:rsidRPr="00351E96">
        <w:rPr>
          <w:color w:val="000000" w:themeColor="text1"/>
          <w:sz w:val="28"/>
        </w:rPr>
        <w:t>Docs</w:t>
      </w:r>
      <w:r w:rsidR="00EB36D6" w:rsidRPr="00351E96">
        <w:rPr>
          <w:color w:val="000000" w:themeColor="text1"/>
          <w:sz w:val="28"/>
          <w:lang w:val="ru-RU"/>
        </w:rPr>
        <w:t xml:space="preserve"> [Электронный ресурс]. – </w:t>
      </w:r>
      <w:r w:rsidR="00EB36D6" w:rsidRPr="00351E96">
        <w:rPr>
          <w:color w:val="000000" w:themeColor="text1"/>
          <w:sz w:val="28"/>
        </w:rPr>
        <w:t>URL</w:t>
      </w:r>
      <w:r w:rsidR="00EB36D6" w:rsidRPr="00351E96">
        <w:rPr>
          <w:color w:val="000000" w:themeColor="text1"/>
          <w:sz w:val="28"/>
          <w:lang w:val="ru-RU"/>
        </w:rPr>
        <w:t xml:space="preserve">: </w:t>
      </w:r>
      <w:hyperlink r:id="rId20" w:history="1">
        <w:r w:rsidR="00EB36D6" w:rsidRPr="00351E96">
          <w:rPr>
            <w:rStyle w:val="a7"/>
            <w:color w:val="000000" w:themeColor="text1"/>
            <w:sz w:val="28"/>
          </w:rPr>
          <w:t>https</w:t>
        </w:r>
        <w:r w:rsidR="00EB36D6" w:rsidRPr="00351E96">
          <w:rPr>
            <w:rStyle w:val="a7"/>
            <w:color w:val="000000" w:themeColor="text1"/>
            <w:sz w:val="28"/>
            <w:lang w:val="ru-RU"/>
          </w:rPr>
          <w:t>://</w:t>
        </w:r>
        <w:r w:rsidR="00EB36D6" w:rsidRPr="00351E96">
          <w:rPr>
            <w:rStyle w:val="a7"/>
            <w:color w:val="000000" w:themeColor="text1"/>
            <w:sz w:val="28"/>
          </w:rPr>
          <w:t>learn</w:t>
        </w:r>
        <w:r w:rsidR="00EB36D6" w:rsidRPr="00351E96">
          <w:rPr>
            <w:rStyle w:val="a7"/>
            <w:color w:val="000000" w:themeColor="text1"/>
            <w:sz w:val="28"/>
            <w:lang w:val="ru-RU"/>
          </w:rPr>
          <w:t>.</w:t>
        </w:r>
        <w:proofErr w:type="spellStart"/>
        <w:r w:rsidR="00EB36D6" w:rsidRPr="00351E96">
          <w:rPr>
            <w:rStyle w:val="a7"/>
            <w:color w:val="000000" w:themeColor="text1"/>
            <w:sz w:val="28"/>
          </w:rPr>
          <w:t>microsoft</w:t>
        </w:r>
        <w:proofErr w:type="spellEnd"/>
        <w:r w:rsidR="00EB36D6" w:rsidRPr="00351E96">
          <w:rPr>
            <w:rStyle w:val="a7"/>
            <w:color w:val="000000" w:themeColor="text1"/>
            <w:sz w:val="28"/>
            <w:lang w:val="ru-RU"/>
          </w:rPr>
          <w:t>.</w:t>
        </w:r>
        <w:r w:rsidR="00EB36D6" w:rsidRPr="00351E96">
          <w:rPr>
            <w:rStyle w:val="a7"/>
            <w:color w:val="000000" w:themeColor="text1"/>
            <w:sz w:val="28"/>
          </w:rPr>
          <w:t>com</w:t>
        </w:r>
        <w:r w:rsidR="00EB36D6" w:rsidRPr="00351E96">
          <w:rPr>
            <w:rStyle w:val="a7"/>
            <w:color w:val="000000" w:themeColor="text1"/>
            <w:sz w:val="28"/>
            <w:lang w:val="ru-RU"/>
          </w:rPr>
          <w:t>/</w:t>
        </w:r>
        <w:proofErr w:type="spellStart"/>
        <w:r w:rsidR="00EB36D6" w:rsidRPr="00351E96">
          <w:rPr>
            <w:rStyle w:val="a7"/>
            <w:color w:val="000000" w:themeColor="text1"/>
            <w:sz w:val="28"/>
          </w:rPr>
          <w:t>en</w:t>
        </w:r>
        <w:proofErr w:type="spellEnd"/>
        <w:r w:rsidR="00EB36D6" w:rsidRPr="00351E96">
          <w:rPr>
            <w:rStyle w:val="a7"/>
            <w:color w:val="000000" w:themeColor="text1"/>
            <w:sz w:val="28"/>
            <w:lang w:val="ru-RU"/>
          </w:rPr>
          <w:t>-</w:t>
        </w:r>
        <w:r w:rsidR="00EB36D6" w:rsidRPr="00351E96">
          <w:rPr>
            <w:rStyle w:val="a7"/>
            <w:color w:val="000000" w:themeColor="text1"/>
            <w:sz w:val="28"/>
          </w:rPr>
          <w:t>us</w:t>
        </w:r>
        <w:r w:rsidR="00EB36D6" w:rsidRPr="00351E96">
          <w:rPr>
            <w:rStyle w:val="a7"/>
            <w:color w:val="000000" w:themeColor="text1"/>
            <w:sz w:val="28"/>
            <w:lang w:val="ru-RU"/>
          </w:rPr>
          <w:t>/</w:t>
        </w:r>
        <w:r w:rsidR="00EB36D6" w:rsidRPr="00351E96">
          <w:rPr>
            <w:rStyle w:val="a7"/>
            <w:color w:val="000000" w:themeColor="text1"/>
            <w:sz w:val="28"/>
          </w:rPr>
          <w:t>dotnet</w:t>
        </w:r>
        <w:r w:rsidR="00EB36D6" w:rsidRPr="00351E96">
          <w:rPr>
            <w:rStyle w:val="a7"/>
            <w:color w:val="000000" w:themeColor="text1"/>
            <w:sz w:val="28"/>
            <w:lang w:val="ru-RU"/>
          </w:rPr>
          <w:t>/</w:t>
        </w:r>
        <w:r w:rsidR="00EB36D6" w:rsidRPr="00351E96">
          <w:rPr>
            <w:rStyle w:val="a7"/>
            <w:color w:val="000000" w:themeColor="text1"/>
            <w:sz w:val="28"/>
          </w:rPr>
          <w:t>desktop</w:t>
        </w:r>
        <w:r w:rsidR="00EB36D6" w:rsidRPr="00351E96">
          <w:rPr>
            <w:rStyle w:val="a7"/>
            <w:color w:val="000000" w:themeColor="text1"/>
            <w:sz w:val="28"/>
            <w:lang w:val="ru-RU"/>
          </w:rPr>
          <w:t>/</w:t>
        </w:r>
        <w:proofErr w:type="spellStart"/>
        <w:r w:rsidR="00EB36D6" w:rsidRPr="00351E96">
          <w:rPr>
            <w:rStyle w:val="a7"/>
            <w:color w:val="000000" w:themeColor="text1"/>
            <w:sz w:val="28"/>
          </w:rPr>
          <w:t>wpf</w:t>
        </w:r>
        <w:proofErr w:type="spellEnd"/>
        <w:r w:rsidR="00EB36D6" w:rsidRPr="00351E96">
          <w:rPr>
            <w:rStyle w:val="a7"/>
            <w:color w:val="000000" w:themeColor="text1"/>
            <w:sz w:val="28"/>
            <w:lang w:val="ru-RU"/>
          </w:rPr>
          <w:t>/</w:t>
        </w:r>
        <w:r w:rsidR="00EB36D6" w:rsidRPr="00351E96">
          <w:rPr>
            <w:rStyle w:val="a7"/>
            <w:color w:val="000000" w:themeColor="text1"/>
            <w:sz w:val="28"/>
          </w:rPr>
          <w:t>overview</w:t>
        </w:r>
        <w:r w:rsidR="00EB36D6" w:rsidRPr="00351E96">
          <w:rPr>
            <w:rStyle w:val="a7"/>
            <w:color w:val="000000" w:themeColor="text1"/>
            <w:sz w:val="28"/>
            <w:lang w:val="ru-RU"/>
          </w:rPr>
          <w:t>/</w:t>
        </w:r>
      </w:hyperlink>
      <w:r w:rsidR="00EB36D6" w:rsidRPr="00351E96">
        <w:rPr>
          <w:color w:val="000000" w:themeColor="text1"/>
          <w:sz w:val="28"/>
          <w:lang w:val="ru-RU"/>
        </w:rPr>
        <w:t xml:space="preserve"> </w:t>
      </w:r>
      <w:r w:rsidRPr="00351E96">
        <w:rPr>
          <w:color w:val="000000" w:themeColor="text1"/>
          <w:sz w:val="28"/>
          <w:lang w:val="ru-RU"/>
        </w:rPr>
        <w:t>–</w:t>
      </w:r>
      <w:r w:rsidR="00EB36D6" w:rsidRPr="00351E96">
        <w:rPr>
          <w:color w:val="000000" w:themeColor="text1"/>
          <w:sz w:val="28"/>
          <w:lang w:val="ru-RU"/>
        </w:rPr>
        <w:t xml:space="preserve"> </w:t>
      </w:r>
      <w:r w:rsidRPr="00351E96">
        <w:rPr>
          <w:color w:val="000000" w:themeColor="text1"/>
          <w:sz w:val="28"/>
          <w:lang w:val="ru-RU"/>
        </w:rPr>
        <w:t xml:space="preserve">Режим доступа: свободный. </w:t>
      </w:r>
    </w:p>
    <w:p w14:paraId="2A89D32D" w14:textId="576314BA" w:rsidR="00C02E7A" w:rsidRPr="00351E96" w:rsidRDefault="00C02E7A" w:rsidP="00C02E7A">
      <w:pPr>
        <w:pStyle w:val="aa"/>
        <w:numPr>
          <w:ilvl w:val="0"/>
          <w:numId w:val="8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lang w:val="ru-RU"/>
        </w:rPr>
      </w:pPr>
      <w:r w:rsidRPr="00351E96">
        <w:rPr>
          <w:bCs/>
          <w:color w:val="000000" w:themeColor="text1"/>
          <w:sz w:val="28"/>
          <w:lang w:val="ru-RU"/>
        </w:rPr>
        <w:t>Руководство по C# — управляемый язык .NET</w:t>
      </w:r>
      <w:r w:rsidRPr="00351E96">
        <w:rPr>
          <w:color w:val="000000" w:themeColor="text1"/>
          <w:sz w:val="28"/>
          <w:lang w:val="ru-RU"/>
        </w:rPr>
        <w:t xml:space="preserve"> // Microsoft </w:t>
      </w:r>
      <w:proofErr w:type="spellStart"/>
      <w:r w:rsidRPr="00351E96">
        <w:rPr>
          <w:color w:val="000000" w:themeColor="text1"/>
          <w:sz w:val="28"/>
          <w:lang w:val="ru-RU"/>
        </w:rPr>
        <w:t>Learn</w:t>
      </w:r>
      <w:proofErr w:type="spellEnd"/>
      <w:r w:rsidRPr="00351E96">
        <w:rPr>
          <w:color w:val="000000" w:themeColor="text1"/>
          <w:sz w:val="28"/>
          <w:lang w:val="ru-RU"/>
        </w:rPr>
        <w:t xml:space="preserve"> [Электронный ресурс].</w:t>
      </w:r>
      <w:r w:rsidR="00EB36D6" w:rsidRPr="00351E96">
        <w:rPr>
          <w:color w:val="000000" w:themeColor="text1"/>
          <w:sz w:val="28"/>
          <w:lang w:val="ru-RU"/>
        </w:rPr>
        <w:t xml:space="preserve"> </w:t>
      </w:r>
      <w:r w:rsidR="00EB36D6" w:rsidRPr="00351E96">
        <w:rPr>
          <w:color w:val="000000" w:themeColor="text1"/>
          <w:sz w:val="28"/>
        </w:rPr>
        <w:t>URL</w:t>
      </w:r>
      <w:r w:rsidR="00EB36D6" w:rsidRPr="00351E96">
        <w:rPr>
          <w:color w:val="000000" w:themeColor="text1"/>
          <w:sz w:val="28"/>
          <w:lang w:val="ru-RU"/>
        </w:rPr>
        <w:t xml:space="preserve"> – </w:t>
      </w:r>
      <w:hyperlink r:id="rId21" w:history="1">
        <w:r w:rsidR="00EB36D6" w:rsidRPr="00351E96">
          <w:rPr>
            <w:rStyle w:val="a7"/>
            <w:color w:val="000000" w:themeColor="text1"/>
            <w:sz w:val="28"/>
            <w:lang w:val="ru-RU"/>
          </w:rPr>
          <w:t>https://learn.microsoft.com/ru-ru/dotnet/csharp/</w:t>
        </w:r>
      </w:hyperlink>
      <w:r w:rsidRPr="00351E96">
        <w:rPr>
          <w:color w:val="000000" w:themeColor="text1"/>
          <w:sz w:val="28"/>
          <w:lang w:val="ru-RU"/>
        </w:rPr>
        <w:t xml:space="preserve"> – Режим доступа: свободный. </w:t>
      </w:r>
    </w:p>
    <w:p w14:paraId="04772C4F" w14:textId="69CCFAB2" w:rsidR="00C02E7A" w:rsidRPr="00351E96" w:rsidRDefault="00C02E7A" w:rsidP="00C02E7A">
      <w:pPr>
        <w:pStyle w:val="aa"/>
        <w:numPr>
          <w:ilvl w:val="0"/>
          <w:numId w:val="8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lang w:val="ru-RU"/>
        </w:rPr>
      </w:pPr>
      <w:r w:rsidRPr="00351E96">
        <w:rPr>
          <w:bCs/>
          <w:color w:val="000000" w:themeColor="text1"/>
          <w:sz w:val="28"/>
          <w:lang w:val="ru-RU"/>
        </w:rPr>
        <w:t>Компьютерная игра</w:t>
      </w:r>
      <w:r w:rsidRPr="00351E96">
        <w:rPr>
          <w:color w:val="000000" w:themeColor="text1"/>
          <w:sz w:val="28"/>
          <w:lang w:val="ru-RU"/>
        </w:rPr>
        <w:t xml:space="preserve"> </w:t>
      </w:r>
      <w:proofErr w:type="spellStart"/>
      <w:r w:rsidRPr="00351E96">
        <w:rPr>
          <w:color w:val="000000" w:themeColor="text1"/>
          <w:sz w:val="28"/>
          <w:lang w:val="ru-RU"/>
        </w:rPr>
        <w:t>Рувики</w:t>
      </w:r>
      <w:proofErr w:type="spellEnd"/>
      <w:r w:rsidRPr="00351E96">
        <w:rPr>
          <w:color w:val="000000" w:themeColor="text1"/>
          <w:sz w:val="28"/>
          <w:lang w:val="ru-RU"/>
        </w:rPr>
        <w:t>: Интернет-энциклопедия [Электронный ресурс].</w:t>
      </w:r>
      <w:r w:rsidR="008D2500" w:rsidRPr="00351E96">
        <w:rPr>
          <w:color w:val="000000" w:themeColor="text1"/>
          <w:sz w:val="28"/>
          <w:lang w:val="ru-RU"/>
        </w:rPr>
        <w:t xml:space="preserve"> </w:t>
      </w:r>
      <w:r w:rsidR="008D2500" w:rsidRPr="00351E96">
        <w:rPr>
          <w:color w:val="000000" w:themeColor="text1"/>
          <w:sz w:val="28"/>
        </w:rPr>
        <w:t>URL</w:t>
      </w:r>
      <w:r w:rsidR="008D2500" w:rsidRPr="00351E96">
        <w:rPr>
          <w:color w:val="000000" w:themeColor="text1"/>
          <w:sz w:val="28"/>
          <w:lang w:val="ru-RU"/>
        </w:rPr>
        <w:t xml:space="preserve"> – </w:t>
      </w:r>
      <w:hyperlink r:id="rId22" w:history="1">
        <w:r w:rsidR="008D2500" w:rsidRPr="00351E96">
          <w:rPr>
            <w:rStyle w:val="a7"/>
            <w:color w:val="000000" w:themeColor="text1"/>
            <w:sz w:val="28"/>
            <w:lang w:val="ru-RU"/>
          </w:rPr>
          <w:t>https://ruwiki.ru/</w:t>
        </w:r>
      </w:hyperlink>
      <w:r w:rsidRPr="00351E96">
        <w:rPr>
          <w:color w:val="000000" w:themeColor="text1"/>
          <w:sz w:val="28"/>
          <w:lang w:val="ru-RU"/>
        </w:rPr>
        <w:t xml:space="preserve"> – Режим доступа: </w:t>
      </w:r>
      <w:hyperlink r:id="rId23" w:tgtFrame="_new" w:history="1">
        <w:r w:rsidRPr="00351E96">
          <w:rPr>
            <w:color w:val="000000" w:themeColor="text1"/>
            <w:sz w:val="28"/>
            <w:lang w:val="ru-RU"/>
          </w:rPr>
          <w:t>https://ruwiki.ru/</w:t>
        </w:r>
      </w:hyperlink>
      <w:r w:rsidRPr="00351E96">
        <w:rPr>
          <w:color w:val="000000" w:themeColor="text1"/>
          <w:sz w:val="28"/>
          <w:lang w:val="ru-RU"/>
        </w:rPr>
        <w:t>, свободный.</w:t>
      </w:r>
    </w:p>
    <w:p w14:paraId="71FA8F1F" w14:textId="2DCC4C87" w:rsidR="0023467B" w:rsidRPr="00351E96" w:rsidRDefault="008D2500" w:rsidP="00F665D0">
      <w:pPr>
        <w:pStyle w:val="aa"/>
        <w:numPr>
          <w:ilvl w:val="0"/>
          <w:numId w:val="8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  <w:lang w:val="ru-RU"/>
        </w:rPr>
      </w:pPr>
      <w:r w:rsidRPr="00351E96">
        <w:rPr>
          <w:color w:val="000000" w:themeColor="text1"/>
          <w:sz w:val="28"/>
          <w:szCs w:val="28"/>
          <w:lang w:val="ru-RU"/>
        </w:rPr>
        <w:t>ГОСТ 19.105–78 Система стандартов по информации, библиотечному и издательскому делу. Общие требования к программным документам</w:t>
      </w:r>
      <w:r w:rsidR="00F665D0" w:rsidRPr="00351E96">
        <w:rPr>
          <w:color w:val="000000" w:themeColor="text1"/>
          <w:sz w:val="28"/>
          <w:szCs w:val="28"/>
          <w:lang w:val="ru-RU"/>
        </w:rPr>
        <w:t>.</w:t>
      </w:r>
    </w:p>
    <w:p w14:paraId="34519C23" w14:textId="11A090E4" w:rsidR="0023467B" w:rsidRPr="00351E96" w:rsidRDefault="008D2500" w:rsidP="00F665D0">
      <w:pPr>
        <w:pStyle w:val="aa"/>
        <w:numPr>
          <w:ilvl w:val="0"/>
          <w:numId w:val="8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  <w:lang w:val="ru-RU"/>
        </w:rPr>
      </w:pPr>
      <w:r w:rsidRPr="00351E96">
        <w:rPr>
          <w:color w:val="000000" w:themeColor="text1"/>
          <w:sz w:val="28"/>
          <w:szCs w:val="28"/>
          <w:lang w:val="ru-RU"/>
        </w:rPr>
        <w:t>ГОСТ 19.106–78 Система стандартов по информации, библиотечному и издательскому делу. Требования к программным документам, выполненным печатным способом</w:t>
      </w:r>
      <w:r w:rsidR="00F665D0" w:rsidRPr="00351E96">
        <w:rPr>
          <w:color w:val="000000" w:themeColor="text1"/>
          <w:sz w:val="28"/>
          <w:szCs w:val="28"/>
          <w:lang w:val="ru-RU"/>
        </w:rPr>
        <w:t>.</w:t>
      </w:r>
    </w:p>
    <w:p w14:paraId="39DFB891" w14:textId="1159A7B2" w:rsidR="0023467B" w:rsidRPr="00F665D0" w:rsidRDefault="00F665D0" w:rsidP="00F665D0">
      <w:pPr>
        <w:pStyle w:val="aa"/>
        <w:numPr>
          <w:ilvl w:val="0"/>
          <w:numId w:val="8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  <w:lang w:val="ru-RU"/>
        </w:rPr>
      </w:pPr>
      <w:r w:rsidRPr="00351E96">
        <w:rPr>
          <w:color w:val="000000" w:themeColor="text1"/>
          <w:sz w:val="28"/>
          <w:szCs w:val="28"/>
          <w:lang w:val="ru-RU"/>
        </w:rPr>
        <w:t xml:space="preserve">ГОСТ 19.201–78 Система стандартов по информации, библиотечному и издательскому делу. Техническое </w:t>
      </w:r>
      <w:r w:rsidRPr="00F665D0">
        <w:rPr>
          <w:sz w:val="28"/>
          <w:szCs w:val="28"/>
          <w:lang w:val="ru-RU"/>
        </w:rPr>
        <w:t xml:space="preserve">задание. </w:t>
      </w:r>
      <w:proofErr w:type="spellStart"/>
      <w:r w:rsidRPr="00F665D0">
        <w:rPr>
          <w:sz w:val="28"/>
          <w:szCs w:val="28"/>
        </w:rPr>
        <w:t>Требования</w:t>
      </w:r>
      <w:proofErr w:type="spellEnd"/>
      <w:r w:rsidRPr="00F665D0">
        <w:rPr>
          <w:sz w:val="28"/>
          <w:szCs w:val="28"/>
        </w:rPr>
        <w:t xml:space="preserve"> к </w:t>
      </w:r>
      <w:proofErr w:type="spellStart"/>
      <w:r w:rsidRPr="00F665D0">
        <w:rPr>
          <w:sz w:val="28"/>
          <w:szCs w:val="28"/>
        </w:rPr>
        <w:t>содержанию</w:t>
      </w:r>
      <w:proofErr w:type="spellEnd"/>
      <w:r w:rsidRPr="00F665D0">
        <w:rPr>
          <w:sz w:val="28"/>
          <w:szCs w:val="28"/>
        </w:rPr>
        <w:t xml:space="preserve"> и </w:t>
      </w:r>
      <w:proofErr w:type="spellStart"/>
      <w:r w:rsidRPr="00F665D0">
        <w:rPr>
          <w:sz w:val="28"/>
          <w:szCs w:val="28"/>
        </w:rPr>
        <w:t>оформлению</w:t>
      </w:r>
      <w:proofErr w:type="spellEnd"/>
      <w:r w:rsidRPr="00F665D0">
        <w:rPr>
          <w:sz w:val="28"/>
          <w:szCs w:val="28"/>
          <w:lang w:val="ru-RU"/>
        </w:rPr>
        <w:t>.</w:t>
      </w:r>
    </w:p>
    <w:p w14:paraId="56B861F3" w14:textId="11E05B45" w:rsidR="0023467B" w:rsidRPr="00F665D0" w:rsidRDefault="00F665D0" w:rsidP="00F665D0">
      <w:pPr>
        <w:pStyle w:val="aa"/>
        <w:numPr>
          <w:ilvl w:val="0"/>
          <w:numId w:val="8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  <w:lang w:val="ru-RU"/>
        </w:rPr>
      </w:pPr>
      <w:r w:rsidRPr="00F665D0">
        <w:rPr>
          <w:sz w:val="28"/>
          <w:szCs w:val="28"/>
          <w:lang w:val="ru-RU"/>
        </w:rPr>
        <w:t xml:space="preserve">ГОСТ 19.301–78 Система стандартов по информации, библиотечному и издательскому делу. </w:t>
      </w:r>
      <w:proofErr w:type="spellStart"/>
      <w:r w:rsidRPr="00F665D0">
        <w:rPr>
          <w:sz w:val="28"/>
          <w:szCs w:val="28"/>
        </w:rPr>
        <w:t>Программа</w:t>
      </w:r>
      <w:proofErr w:type="spellEnd"/>
      <w:r w:rsidRPr="00F665D0">
        <w:rPr>
          <w:sz w:val="28"/>
          <w:szCs w:val="28"/>
        </w:rPr>
        <w:t xml:space="preserve"> и </w:t>
      </w:r>
      <w:proofErr w:type="spellStart"/>
      <w:r w:rsidRPr="00F665D0">
        <w:rPr>
          <w:sz w:val="28"/>
          <w:szCs w:val="28"/>
        </w:rPr>
        <w:t>методика</w:t>
      </w:r>
      <w:proofErr w:type="spellEnd"/>
      <w:r w:rsidRPr="00F665D0">
        <w:rPr>
          <w:sz w:val="28"/>
          <w:szCs w:val="28"/>
        </w:rPr>
        <w:t xml:space="preserve"> </w:t>
      </w:r>
      <w:proofErr w:type="spellStart"/>
      <w:r w:rsidRPr="00F665D0">
        <w:rPr>
          <w:sz w:val="28"/>
          <w:szCs w:val="28"/>
        </w:rPr>
        <w:t>испытаний</w:t>
      </w:r>
      <w:proofErr w:type="spellEnd"/>
      <w:r w:rsidRPr="00F665D0">
        <w:rPr>
          <w:sz w:val="28"/>
          <w:szCs w:val="28"/>
        </w:rPr>
        <w:t xml:space="preserve">. </w:t>
      </w:r>
      <w:proofErr w:type="spellStart"/>
      <w:r w:rsidRPr="00F665D0">
        <w:rPr>
          <w:sz w:val="28"/>
          <w:szCs w:val="28"/>
        </w:rPr>
        <w:t>Требования</w:t>
      </w:r>
      <w:proofErr w:type="spellEnd"/>
      <w:r w:rsidRPr="00F665D0">
        <w:rPr>
          <w:sz w:val="28"/>
          <w:szCs w:val="28"/>
        </w:rPr>
        <w:t xml:space="preserve"> к </w:t>
      </w:r>
      <w:proofErr w:type="spellStart"/>
      <w:r w:rsidRPr="00F665D0">
        <w:rPr>
          <w:sz w:val="28"/>
          <w:szCs w:val="28"/>
        </w:rPr>
        <w:t>содержанию</w:t>
      </w:r>
      <w:proofErr w:type="spellEnd"/>
      <w:r w:rsidRPr="00F665D0">
        <w:rPr>
          <w:sz w:val="28"/>
          <w:szCs w:val="28"/>
        </w:rPr>
        <w:t xml:space="preserve"> и </w:t>
      </w:r>
      <w:proofErr w:type="spellStart"/>
      <w:r w:rsidRPr="00F665D0">
        <w:rPr>
          <w:sz w:val="28"/>
          <w:szCs w:val="28"/>
        </w:rPr>
        <w:t>оформлению</w:t>
      </w:r>
      <w:proofErr w:type="spellEnd"/>
      <w:r w:rsidRPr="00F665D0">
        <w:rPr>
          <w:sz w:val="28"/>
          <w:szCs w:val="28"/>
          <w:lang w:val="ru-RU"/>
        </w:rPr>
        <w:t>.</w:t>
      </w:r>
    </w:p>
    <w:p w14:paraId="7A9287DB" w14:textId="69B4010A" w:rsidR="0023467B" w:rsidRPr="00F665D0" w:rsidRDefault="00F665D0" w:rsidP="00F665D0">
      <w:pPr>
        <w:pStyle w:val="aa"/>
        <w:numPr>
          <w:ilvl w:val="0"/>
          <w:numId w:val="8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  <w:lang w:val="ru-RU"/>
        </w:rPr>
      </w:pPr>
      <w:r w:rsidRPr="00F665D0">
        <w:rPr>
          <w:sz w:val="28"/>
          <w:szCs w:val="28"/>
          <w:lang w:val="ru-RU"/>
        </w:rPr>
        <w:lastRenderedPageBreak/>
        <w:t xml:space="preserve">ГОСТ 19.401–78 Система стандартов по информации, библиотечному и издательскому делу. </w:t>
      </w:r>
      <w:proofErr w:type="spellStart"/>
      <w:r w:rsidRPr="00F665D0">
        <w:rPr>
          <w:sz w:val="28"/>
          <w:szCs w:val="28"/>
        </w:rPr>
        <w:t>Текст</w:t>
      </w:r>
      <w:proofErr w:type="spellEnd"/>
      <w:r w:rsidRPr="00F665D0">
        <w:rPr>
          <w:sz w:val="28"/>
          <w:szCs w:val="28"/>
        </w:rPr>
        <w:t xml:space="preserve"> </w:t>
      </w:r>
      <w:proofErr w:type="spellStart"/>
      <w:r w:rsidRPr="00F665D0">
        <w:rPr>
          <w:sz w:val="28"/>
          <w:szCs w:val="28"/>
        </w:rPr>
        <w:t>программы</w:t>
      </w:r>
      <w:proofErr w:type="spellEnd"/>
      <w:r w:rsidRPr="00F665D0">
        <w:rPr>
          <w:sz w:val="28"/>
          <w:szCs w:val="28"/>
        </w:rPr>
        <w:t xml:space="preserve">. </w:t>
      </w:r>
      <w:proofErr w:type="spellStart"/>
      <w:r w:rsidRPr="00F665D0">
        <w:rPr>
          <w:sz w:val="28"/>
          <w:szCs w:val="28"/>
        </w:rPr>
        <w:t>Требования</w:t>
      </w:r>
      <w:proofErr w:type="spellEnd"/>
      <w:r w:rsidRPr="00F665D0">
        <w:rPr>
          <w:sz w:val="28"/>
          <w:szCs w:val="28"/>
        </w:rPr>
        <w:t xml:space="preserve"> к </w:t>
      </w:r>
      <w:proofErr w:type="spellStart"/>
      <w:r w:rsidRPr="00F665D0">
        <w:rPr>
          <w:sz w:val="28"/>
          <w:szCs w:val="28"/>
        </w:rPr>
        <w:t>содержанию</w:t>
      </w:r>
      <w:proofErr w:type="spellEnd"/>
      <w:r w:rsidRPr="00F665D0">
        <w:rPr>
          <w:sz w:val="28"/>
          <w:szCs w:val="28"/>
        </w:rPr>
        <w:t xml:space="preserve"> и </w:t>
      </w:r>
      <w:proofErr w:type="spellStart"/>
      <w:r w:rsidRPr="00F665D0">
        <w:rPr>
          <w:sz w:val="28"/>
          <w:szCs w:val="28"/>
        </w:rPr>
        <w:t>оформлению</w:t>
      </w:r>
      <w:proofErr w:type="spellEnd"/>
      <w:r w:rsidRPr="00F665D0">
        <w:rPr>
          <w:sz w:val="28"/>
          <w:szCs w:val="28"/>
        </w:rPr>
        <w:t>.</w:t>
      </w:r>
    </w:p>
    <w:p w14:paraId="6272E1EE" w14:textId="109A7ECC" w:rsidR="0023467B" w:rsidRPr="00F665D0" w:rsidRDefault="00F665D0" w:rsidP="00F665D0">
      <w:pPr>
        <w:pStyle w:val="aa"/>
        <w:numPr>
          <w:ilvl w:val="0"/>
          <w:numId w:val="8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  <w:lang w:val="ru-RU"/>
        </w:rPr>
      </w:pPr>
      <w:r w:rsidRPr="00F665D0">
        <w:rPr>
          <w:sz w:val="28"/>
          <w:szCs w:val="28"/>
          <w:lang w:val="ru-RU"/>
        </w:rPr>
        <w:t xml:space="preserve">ГОСТ 19.402–78 Система стандартов по информации, библиотечному и издательскому делу. </w:t>
      </w:r>
      <w:proofErr w:type="spellStart"/>
      <w:r w:rsidRPr="00F665D0">
        <w:rPr>
          <w:sz w:val="28"/>
          <w:szCs w:val="28"/>
        </w:rPr>
        <w:t>Описание</w:t>
      </w:r>
      <w:proofErr w:type="spellEnd"/>
      <w:r w:rsidRPr="00F665D0">
        <w:rPr>
          <w:sz w:val="28"/>
          <w:szCs w:val="28"/>
        </w:rPr>
        <w:t xml:space="preserve"> </w:t>
      </w:r>
      <w:proofErr w:type="spellStart"/>
      <w:r w:rsidRPr="00F665D0">
        <w:rPr>
          <w:sz w:val="28"/>
          <w:szCs w:val="28"/>
        </w:rPr>
        <w:t>программы</w:t>
      </w:r>
      <w:proofErr w:type="spellEnd"/>
      <w:r w:rsidRPr="00F665D0">
        <w:rPr>
          <w:sz w:val="28"/>
          <w:szCs w:val="28"/>
        </w:rPr>
        <w:t xml:space="preserve">. </w:t>
      </w:r>
      <w:proofErr w:type="spellStart"/>
      <w:r w:rsidRPr="00F665D0">
        <w:rPr>
          <w:sz w:val="28"/>
          <w:szCs w:val="28"/>
        </w:rPr>
        <w:t>Требования</w:t>
      </w:r>
      <w:proofErr w:type="spellEnd"/>
      <w:r w:rsidRPr="00F665D0">
        <w:rPr>
          <w:sz w:val="28"/>
          <w:szCs w:val="28"/>
        </w:rPr>
        <w:t xml:space="preserve"> к </w:t>
      </w:r>
      <w:proofErr w:type="spellStart"/>
      <w:r w:rsidRPr="00F665D0">
        <w:rPr>
          <w:sz w:val="28"/>
          <w:szCs w:val="28"/>
        </w:rPr>
        <w:t>содержанию</w:t>
      </w:r>
      <w:proofErr w:type="spellEnd"/>
      <w:r w:rsidRPr="00F665D0">
        <w:rPr>
          <w:sz w:val="28"/>
          <w:szCs w:val="28"/>
        </w:rPr>
        <w:t xml:space="preserve"> и </w:t>
      </w:r>
      <w:proofErr w:type="spellStart"/>
      <w:r w:rsidRPr="00F665D0">
        <w:rPr>
          <w:sz w:val="28"/>
          <w:szCs w:val="28"/>
        </w:rPr>
        <w:t>оформлению</w:t>
      </w:r>
      <w:proofErr w:type="spellEnd"/>
      <w:r w:rsidRPr="00F665D0">
        <w:rPr>
          <w:sz w:val="28"/>
          <w:szCs w:val="28"/>
          <w:lang w:val="ru-RU"/>
        </w:rPr>
        <w:t>.</w:t>
      </w:r>
    </w:p>
    <w:p w14:paraId="6C524D96" w14:textId="7251AAD7" w:rsidR="0023467B" w:rsidRPr="00F665D0" w:rsidRDefault="00F665D0" w:rsidP="00F665D0">
      <w:pPr>
        <w:pStyle w:val="aa"/>
        <w:numPr>
          <w:ilvl w:val="0"/>
          <w:numId w:val="8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  <w:lang w:val="ru-RU"/>
        </w:rPr>
      </w:pPr>
      <w:r w:rsidRPr="00F665D0">
        <w:rPr>
          <w:sz w:val="28"/>
          <w:szCs w:val="28"/>
          <w:lang w:val="ru-RU"/>
        </w:rPr>
        <w:t xml:space="preserve">ГОСТ 19.505–79 Система стандартов по информации, библиотечному и издательскому делу. </w:t>
      </w:r>
      <w:proofErr w:type="spellStart"/>
      <w:r w:rsidRPr="00F665D0">
        <w:rPr>
          <w:sz w:val="28"/>
          <w:szCs w:val="28"/>
        </w:rPr>
        <w:t>Руководство</w:t>
      </w:r>
      <w:proofErr w:type="spellEnd"/>
      <w:r w:rsidRPr="00F665D0">
        <w:rPr>
          <w:sz w:val="28"/>
          <w:szCs w:val="28"/>
        </w:rPr>
        <w:t xml:space="preserve"> </w:t>
      </w:r>
      <w:proofErr w:type="spellStart"/>
      <w:r w:rsidRPr="00F665D0">
        <w:rPr>
          <w:sz w:val="28"/>
          <w:szCs w:val="28"/>
        </w:rPr>
        <w:t>оператора</w:t>
      </w:r>
      <w:proofErr w:type="spellEnd"/>
      <w:r w:rsidRPr="00F665D0">
        <w:rPr>
          <w:sz w:val="28"/>
          <w:szCs w:val="28"/>
        </w:rPr>
        <w:t xml:space="preserve">. </w:t>
      </w:r>
      <w:proofErr w:type="spellStart"/>
      <w:r w:rsidRPr="00F665D0">
        <w:rPr>
          <w:sz w:val="28"/>
          <w:szCs w:val="28"/>
        </w:rPr>
        <w:t>Требования</w:t>
      </w:r>
      <w:proofErr w:type="spellEnd"/>
      <w:r w:rsidRPr="00F665D0">
        <w:rPr>
          <w:sz w:val="28"/>
          <w:szCs w:val="28"/>
        </w:rPr>
        <w:t xml:space="preserve"> к </w:t>
      </w:r>
      <w:proofErr w:type="spellStart"/>
      <w:r w:rsidRPr="00F665D0">
        <w:rPr>
          <w:sz w:val="28"/>
          <w:szCs w:val="28"/>
        </w:rPr>
        <w:t>содержанию</w:t>
      </w:r>
      <w:proofErr w:type="spellEnd"/>
      <w:r w:rsidRPr="00F665D0">
        <w:rPr>
          <w:sz w:val="28"/>
          <w:szCs w:val="28"/>
        </w:rPr>
        <w:t xml:space="preserve"> и </w:t>
      </w:r>
      <w:proofErr w:type="spellStart"/>
      <w:r w:rsidRPr="00F665D0">
        <w:rPr>
          <w:sz w:val="28"/>
          <w:szCs w:val="28"/>
        </w:rPr>
        <w:t>оформлению</w:t>
      </w:r>
      <w:proofErr w:type="spellEnd"/>
      <w:r w:rsidRPr="00F665D0">
        <w:rPr>
          <w:sz w:val="28"/>
          <w:szCs w:val="28"/>
        </w:rPr>
        <w:t>.</w:t>
      </w:r>
    </w:p>
    <w:p w14:paraId="24AFDC4C" w14:textId="77777777" w:rsidR="007030FF" w:rsidRPr="00F665D0" w:rsidRDefault="00F665D0" w:rsidP="00F665D0">
      <w:pPr>
        <w:pStyle w:val="aa"/>
        <w:numPr>
          <w:ilvl w:val="0"/>
          <w:numId w:val="8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  <w:lang w:val="ru-RU"/>
        </w:rPr>
        <w:sectPr w:rsidR="007030FF" w:rsidRPr="00F665D0" w:rsidSect="007030FF">
          <w:footerReference w:type="default" r:id="rId24"/>
          <w:pgSz w:w="11906" w:h="16838"/>
          <w:pgMar w:top="1418" w:right="1134" w:bottom="851" w:left="1134" w:header="709" w:footer="709" w:gutter="0"/>
          <w:cols w:space="720"/>
        </w:sectPr>
      </w:pPr>
      <w:r w:rsidRPr="00F665D0">
        <w:rPr>
          <w:sz w:val="28"/>
          <w:szCs w:val="28"/>
          <w:lang w:val="ru-RU"/>
        </w:rPr>
        <w:t>ГОСТ 19.701–90 Система стандартов по информации, библиотечному и издательскому делу. Схемы алгоритмов, программ, данных и систем. Условные обозначения и правила выполнения</w:t>
      </w:r>
      <w:r w:rsidR="0023467B" w:rsidRPr="00F665D0">
        <w:rPr>
          <w:color w:val="000000"/>
          <w:sz w:val="28"/>
          <w:szCs w:val="28"/>
          <w:lang w:val="ru-RU"/>
        </w:rPr>
        <w:t>.</w:t>
      </w:r>
    </w:p>
    <w:p w14:paraId="661B0BA1" w14:textId="77777777" w:rsidR="00FE23DD" w:rsidRDefault="00EC1470" w:rsidP="008E5034">
      <w:pPr>
        <w:keepNext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sz w:val="28"/>
          <w:szCs w:val="24"/>
        </w:rPr>
      </w:pPr>
      <w:bookmarkStart w:id="43" w:name="_Toc201066447"/>
      <w:r w:rsidRPr="00731253">
        <w:rPr>
          <w:rFonts w:ascii="Times New Roman" w:eastAsia="Times New Roman" w:hAnsi="Times New Roman" w:cs="Times New Roman"/>
          <w:sz w:val="28"/>
          <w:szCs w:val="24"/>
        </w:rPr>
        <w:lastRenderedPageBreak/>
        <w:t xml:space="preserve">Приложение </w:t>
      </w:r>
      <w:r>
        <w:rPr>
          <w:rFonts w:ascii="Times New Roman" w:eastAsia="Times New Roman" w:hAnsi="Times New Roman" w:cs="Times New Roman"/>
          <w:sz w:val="28"/>
          <w:szCs w:val="24"/>
        </w:rPr>
        <w:t>А</w:t>
      </w:r>
      <w:bookmarkEnd w:id="43"/>
    </w:p>
    <w:p w14:paraId="67DCF1ED" w14:textId="35610574" w:rsidR="00FE23DD" w:rsidRPr="00FE23DD" w:rsidRDefault="00EC1470" w:rsidP="00FE23DD">
      <w:pPr>
        <w:jc w:val="center"/>
        <w:rPr>
          <w:rFonts w:ascii="Times New Roman" w:hAnsi="Times New Roman" w:cs="Times New Roman"/>
          <w:sz w:val="28"/>
          <w:szCs w:val="28"/>
        </w:rPr>
      </w:pPr>
      <w:r w:rsidRPr="00FE23DD">
        <w:rPr>
          <w:rFonts w:ascii="Times New Roman" w:hAnsi="Times New Roman" w:cs="Times New Roman"/>
          <w:sz w:val="28"/>
          <w:szCs w:val="28"/>
        </w:rPr>
        <w:t>(справочное)</w:t>
      </w:r>
      <w:bookmarkStart w:id="44" w:name="_Toc201066448"/>
    </w:p>
    <w:p w14:paraId="218C93B8" w14:textId="3E32EE54" w:rsidR="008B35A8" w:rsidRDefault="008E5034" w:rsidP="00FE23DD">
      <w:pPr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51E96">
        <w:br/>
      </w:r>
      <w:r w:rsidR="00FE23DD" w:rsidRPr="00B36676">
        <w:rPr>
          <w:rFonts w:ascii="Times New Roman" w:eastAsia="Times New Roman" w:hAnsi="Times New Roman" w:cs="Times New Roman"/>
          <w:smallCaps/>
          <w:sz w:val="24"/>
          <w:szCs w:val="24"/>
        </w:rPr>
        <w:t>МИНИСТЕРСТВО ОБРАЗОВАНИЯ И НАУКИ РОССИЙСКОЙ ФЕДЕРАЦИИ</w:t>
      </w:r>
      <w:r w:rsidR="00FE23DD" w:rsidRPr="00B36676">
        <w:rPr>
          <w:rFonts w:ascii="Times New Roman" w:eastAsia="Times New Roman" w:hAnsi="Times New Roman" w:cs="Times New Roman"/>
          <w:smallCaps/>
          <w:sz w:val="24"/>
          <w:szCs w:val="24"/>
        </w:rPr>
        <w:br/>
      </w:r>
      <w:r w:rsidR="00FE23DD" w:rsidRPr="00B36676">
        <w:rPr>
          <w:rFonts w:ascii="Times New Roman" w:eastAsia="Times New Roman" w:hAnsi="Times New Roman" w:cs="Times New Roman"/>
          <w:sz w:val="24"/>
          <w:szCs w:val="24"/>
        </w:rPr>
        <w:t xml:space="preserve">Федеральное автономное образовательное учреждение высшего </w:t>
      </w:r>
      <w:r w:rsidR="00FE23DD">
        <w:rPr>
          <w:rFonts w:ascii="Times New Roman" w:eastAsia="Times New Roman" w:hAnsi="Times New Roman" w:cs="Times New Roman"/>
          <w:sz w:val="24"/>
          <w:szCs w:val="24"/>
        </w:rPr>
        <w:br/>
      </w:r>
      <w:r w:rsidR="00FE23DD" w:rsidRPr="00B36676">
        <w:rPr>
          <w:rFonts w:ascii="Times New Roman" w:eastAsia="Times New Roman" w:hAnsi="Times New Roman" w:cs="Times New Roman"/>
          <w:sz w:val="24"/>
          <w:szCs w:val="24"/>
        </w:rPr>
        <w:t>профессионального образования</w:t>
      </w:r>
      <w:r w:rsidR="00FE23DD" w:rsidRPr="00B36676">
        <w:rPr>
          <w:rFonts w:ascii="Times New Roman" w:eastAsia="Times New Roman" w:hAnsi="Times New Roman" w:cs="Times New Roman"/>
          <w:sz w:val="24"/>
          <w:szCs w:val="24"/>
        </w:rPr>
        <w:br/>
        <w:t>«Санкт-Петербургский государственный политехнический университет Петра Великого»</w:t>
      </w:r>
      <w:r w:rsidR="00FE23DD" w:rsidRPr="00B36676">
        <w:rPr>
          <w:rFonts w:ascii="Times New Roman" w:eastAsia="Times New Roman" w:hAnsi="Times New Roman" w:cs="Times New Roman"/>
          <w:sz w:val="24"/>
          <w:szCs w:val="24"/>
        </w:rPr>
        <w:br/>
        <w:t>(ФГАОУ ВО «</w:t>
      </w:r>
      <w:proofErr w:type="spellStart"/>
      <w:r w:rsidR="00FE23DD" w:rsidRPr="00B36676">
        <w:rPr>
          <w:rFonts w:ascii="Times New Roman" w:eastAsia="Times New Roman" w:hAnsi="Times New Roman" w:cs="Times New Roman"/>
          <w:sz w:val="24"/>
          <w:szCs w:val="24"/>
        </w:rPr>
        <w:t>СПбПУ</w:t>
      </w:r>
      <w:proofErr w:type="spellEnd"/>
      <w:r w:rsidR="00FE23DD" w:rsidRPr="00B36676">
        <w:rPr>
          <w:rFonts w:ascii="Times New Roman" w:eastAsia="Times New Roman" w:hAnsi="Times New Roman" w:cs="Times New Roman"/>
          <w:sz w:val="24"/>
          <w:szCs w:val="24"/>
        </w:rPr>
        <w:t>)</w:t>
      </w:r>
      <w:r w:rsidR="00FE23DD" w:rsidRPr="00B36676">
        <w:rPr>
          <w:rFonts w:ascii="Times New Roman" w:eastAsia="Times New Roman" w:hAnsi="Times New Roman" w:cs="Times New Roman"/>
          <w:sz w:val="24"/>
          <w:szCs w:val="24"/>
        </w:rPr>
        <w:br/>
      </w:r>
      <w:r w:rsidR="00FE23DD" w:rsidRPr="00B36676">
        <w:rPr>
          <w:rFonts w:ascii="Times New Roman" w:eastAsia="Times New Roman" w:hAnsi="Times New Roman" w:cs="Times New Roman"/>
          <w:b/>
          <w:sz w:val="24"/>
          <w:szCs w:val="24"/>
        </w:rPr>
        <w:t>Институт среднего профессионального образования</w:t>
      </w:r>
    </w:p>
    <w:p w14:paraId="4FE45593" w14:textId="38349D98" w:rsidR="002A2CCE" w:rsidRDefault="002A2CCE" w:rsidP="00FE23DD">
      <w:pPr>
        <w:jc w:val="center"/>
      </w:pPr>
    </w:p>
    <w:p w14:paraId="558EA0EA" w14:textId="5BC022E6" w:rsidR="002A2CCE" w:rsidRDefault="002A2CCE" w:rsidP="00FE23DD">
      <w:pPr>
        <w:jc w:val="center"/>
      </w:pPr>
    </w:p>
    <w:p w14:paraId="7507AEFD" w14:textId="77777777" w:rsidR="002A2CCE" w:rsidRDefault="002A2CCE" w:rsidP="00FE23DD">
      <w:pPr>
        <w:jc w:val="center"/>
      </w:pPr>
    </w:p>
    <w:p w14:paraId="20EC3E43" w14:textId="221D61F0" w:rsidR="002A2CCE" w:rsidRDefault="002A2CCE" w:rsidP="00FE23DD">
      <w:pPr>
        <w:jc w:val="center"/>
      </w:pPr>
    </w:p>
    <w:p w14:paraId="5C43069B" w14:textId="77777777" w:rsidR="002A2CCE" w:rsidRPr="00351E96" w:rsidRDefault="002A2CCE" w:rsidP="00FE23DD">
      <w:pPr>
        <w:jc w:val="center"/>
      </w:pPr>
    </w:p>
    <w:p w14:paraId="24CABEDB" w14:textId="05B3D6A0" w:rsidR="008B35A8" w:rsidRDefault="008B35A8" w:rsidP="001C4663">
      <w:pPr>
        <w:spacing w:after="0" w:line="36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2C5D1C30">
        <w:rPr>
          <w:rFonts w:ascii="Times New Roman" w:hAnsi="Times New Roman" w:cs="Times New Roman"/>
          <w:caps/>
          <w:sz w:val="28"/>
          <w:szCs w:val="28"/>
        </w:rPr>
        <w:t>Компьютерная игра «2048» с графическим интерфейсом</w:t>
      </w:r>
      <w:r>
        <w:br/>
      </w:r>
      <w:r w:rsidRPr="2C5D1C30">
        <w:rPr>
          <w:rFonts w:ascii="Times New Roman" w:hAnsi="Times New Roman"/>
          <w:b/>
          <w:bCs/>
          <w:sz w:val="28"/>
          <w:szCs w:val="28"/>
        </w:rPr>
        <w:t>Техническое задание</w:t>
      </w:r>
    </w:p>
    <w:p w14:paraId="5F3D7304" w14:textId="537257D0" w:rsidR="002A2CCE" w:rsidRDefault="002A2CCE" w:rsidP="001C4663">
      <w:pPr>
        <w:spacing w:after="0" w:line="36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14:paraId="649FADF6" w14:textId="5CE1A9AE" w:rsidR="002A2CCE" w:rsidRDefault="002A2CCE" w:rsidP="001C4663">
      <w:pPr>
        <w:spacing w:after="0" w:line="36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14:paraId="583766F4" w14:textId="12616105" w:rsidR="002A2CCE" w:rsidRDefault="002A2CCE" w:rsidP="001C4663">
      <w:pPr>
        <w:spacing w:after="0" w:line="360" w:lineRule="auto"/>
        <w:jc w:val="center"/>
        <w:rPr>
          <w:sz w:val="24"/>
          <w:szCs w:val="24"/>
        </w:rPr>
      </w:pPr>
    </w:p>
    <w:p w14:paraId="3CD3C832" w14:textId="23B3F5AA" w:rsidR="002A2CCE" w:rsidRDefault="002A2CCE" w:rsidP="001C4663">
      <w:pPr>
        <w:spacing w:after="0" w:line="360" w:lineRule="auto"/>
        <w:jc w:val="center"/>
        <w:rPr>
          <w:sz w:val="24"/>
          <w:szCs w:val="24"/>
        </w:rPr>
      </w:pPr>
    </w:p>
    <w:p w14:paraId="49E449E2" w14:textId="55F335BF" w:rsidR="002A2CCE" w:rsidRDefault="002A2CCE" w:rsidP="001C4663">
      <w:pPr>
        <w:spacing w:after="0" w:line="360" w:lineRule="auto"/>
        <w:jc w:val="center"/>
        <w:rPr>
          <w:sz w:val="24"/>
          <w:szCs w:val="24"/>
        </w:rPr>
      </w:pPr>
    </w:p>
    <w:p w14:paraId="6E61C7A3" w14:textId="77777777" w:rsidR="002A2CCE" w:rsidRPr="00601953" w:rsidRDefault="002A2CCE" w:rsidP="001C4663">
      <w:pPr>
        <w:spacing w:after="0" w:line="360" w:lineRule="auto"/>
        <w:jc w:val="center"/>
        <w:rPr>
          <w:sz w:val="24"/>
          <w:szCs w:val="24"/>
        </w:rPr>
      </w:pPr>
    </w:p>
    <w:p w14:paraId="11089FA5" w14:textId="136D081F" w:rsidR="008B35A8" w:rsidRPr="00143094" w:rsidRDefault="008B35A8" w:rsidP="008B35A8">
      <w:pPr>
        <w:autoSpaceDE w:val="0"/>
        <w:autoSpaceDN w:val="0"/>
        <w:adjustRightInd w:val="0"/>
        <w:spacing w:after="0" w:line="360" w:lineRule="auto"/>
        <w:ind w:left="5954"/>
        <w:rPr>
          <w:sz w:val="24"/>
          <w:szCs w:val="24"/>
        </w:rPr>
      </w:pPr>
      <w:r w:rsidRPr="2C5D1C30">
        <w:rPr>
          <w:rFonts w:ascii="Times New Roman" w:hAnsi="Times New Roman"/>
          <w:color w:val="000000" w:themeColor="text1"/>
          <w:sz w:val="28"/>
          <w:szCs w:val="28"/>
        </w:rPr>
        <w:t>ВЫПОЛНИЛ</w:t>
      </w:r>
      <w:r>
        <w:br/>
      </w:r>
      <w:r w:rsidRPr="2C5D1C30">
        <w:rPr>
          <w:rFonts w:ascii="Times New Roman" w:hAnsi="Times New Roman"/>
          <w:color w:val="000000" w:themeColor="text1"/>
          <w:sz w:val="28"/>
          <w:szCs w:val="28"/>
        </w:rPr>
        <w:t>Студент группы 32919/</w:t>
      </w:r>
      <w:r w:rsidR="006A0701">
        <w:rPr>
          <w:rFonts w:ascii="Times New Roman" w:hAnsi="Times New Roman"/>
          <w:color w:val="000000" w:themeColor="text1"/>
          <w:sz w:val="28"/>
          <w:szCs w:val="28"/>
        </w:rPr>
        <w:t>7</w:t>
      </w:r>
      <w:r>
        <w:br/>
      </w:r>
      <w:r w:rsidRPr="2C5D1C30">
        <w:rPr>
          <w:rFonts w:ascii="Times New Roman" w:hAnsi="Times New Roman"/>
          <w:color w:val="000000" w:themeColor="text1"/>
          <w:sz w:val="28"/>
          <w:szCs w:val="28"/>
        </w:rPr>
        <w:t xml:space="preserve">___________ </w:t>
      </w:r>
      <w:r>
        <w:rPr>
          <w:rFonts w:ascii="Times New Roman" w:hAnsi="Times New Roman"/>
          <w:color w:val="000000" w:themeColor="text1"/>
          <w:sz w:val="28"/>
          <w:szCs w:val="28"/>
        </w:rPr>
        <w:t>Казанцев А.В</w:t>
      </w:r>
      <w:r w:rsidRPr="2C5D1C30">
        <w:rPr>
          <w:rFonts w:ascii="Times New Roman" w:hAnsi="Times New Roman"/>
          <w:color w:val="000000" w:themeColor="text1"/>
          <w:sz w:val="28"/>
          <w:szCs w:val="28"/>
        </w:rPr>
        <w:t>.</w:t>
      </w:r>
      <w:r>
        <w:br/>
      </w:r>
      <w:r w:rsidRPr="2C5D1C30">
        <w:rPr>
          <w:rFonts w:ascii="Times New Roman" w:hAnsi="Times New Roman"/>
          <w:color w:val="000000" w:themeColor="text1"/>
          <w:sz w:val="28"/>
          <w:szCs w:val="28"/>
        </w:rPr>
        <w:t>_</w:t>
      </w:r>
      <w:proofErr w:type="gramStart"/>
      <w:r w:rsidRPr="2C5D1C30">
        <w:rPr>
          <w:rFonts w:ascii="Times New Roman" w:hAnsi="Times New Roman"/>
          <w:color w:val="000000" w:themeColor="text1"/>
          <w:sz w:val="28"/>
          <w:szCs w:val="28"/>
        </w:rPr>
        <w:t>_._</w:t>
      </w:r>
      <w:proofErr w:type="gramEnd"/>
      <w:r w:rsidRPr="2C5D1C30">
        <w:rPr>
          <w:rFonts w:ascii="Times New Roman" w:hAnsi="Times New Roman"/>
          <w:color w:val="000000" w:themeColor="text1"/>
          <w:sz w:val="28"/>
          <w:szCs w:val="28"/>
        </w:rPr>
        <w:t>_. 202</w:t>
      </w:r>
      <w:r>
        <w:rPr>
          <w:rFonts w:ascii="Times New Roman" w:hAnsi="Times New Roman"/>
          <w:color w:val="000000" w:themeColor="text1"/>
          <w:sz w:val="28"/>
          <w:szCs w:val="28"/>
        </w:rPr>
        <w:t>5</w:t>
      </w:r>
    </w:p>
    <w:p w14:paraId="12E12661" w14:textId="77777777" w:rsidR="008B35A8" w:rsidRPr="00601953" w:rsidRDefault="008B35A8" w:rsidP="008B35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  <w:sectPr w:rsidR="008B35A8" w:rsidRPr="00601953" w:rsidSect="002C1537">
          <w:footerReference w:type="default" r:id="rId25"/>
          <w:pgSz w:w="11906" w:h="16838" w:code="9"/>
          <w:pgMar w:top="1418" w:right="567" w:bottom="851" w:left="1134" w:header="709" w:footer="709" w:gutter="0"/>
          <w:pgNumType w:start="2"/>
          <w:cols w:space="708"/>
          <w:vAlign w:val="both"/>
          <w:titlePg/>
          <w:docGrid w:linePitch="360"/>
        </w:sectPr>
      </w:pPr>
      <w:r w:rsidRPr="2C5D1C30">
        <w:rPr>
          <w:rFonts w:ascii="Times New Roman" w:hAnsi="Times New Roman" w:cs="Times New Roman"/>
          <w:sz w:val="28"/>
          <w:szCs w:val="28"/>
        </w:rPr>
        <w:t>20</w:t>
      </w:r>
      <w:r w:rsidRPr="2C5D1C30">
        <w:rPr>
          <w:rFonts w:ascii="Times New Roman" w:hAnsi="Times New Roman" w:cs="Times New Roman"/>
          <w:sz w:val="28"/>
          <w:szCs w:val="28"/>
          <w:lang w:val="en-US"/>
        </w:rPr>
        <w:t>25</w:t>
      </w:r>
    </w:p>
    <w:p w14:paraId="628A1BDF" w14:textId="77777777" w:rsidR="008B35A8" w:rsidRPr="00E8786E" w:rsidRDefault="008B35A8" w:rsidP="008B35A8">
      <w:pPr>
        <w:numPr>
          <w:ilvl w:val="0"/>
          <w:numId w:val="4"/>
        </w:numPr>
        <w:spacing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8786E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ВВЕДЕНИЕ</w:t>
      </w:r>
    </w:p>
    <w:p w14:paraId="675C2289" w14:textId="77777777" w:rsidR="008B35A8" w:rsidRPr="00C52DE4" w:rsidRDefault="008B35A8" w:rsidP="008B35A8">
      <w:pPr>
        <w:numPr>
          <w:ilvl w:val="1"/>
          <w:numId w:val="4"/>
        </w:numPr>
        <w:spacing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52DE4">
        <w:rPr>
          <w:rFonts w:ascii="Times New Roman" w:eastAsia="Times New Roman" w:hAnsi="Times New Roman" w:cs="Times New Roman"/>
          <w:b/>
          <w:sz w:val="28"/>
          <w:szCs w:val="28"/>
        </w:rPr>
        <w:t>Наименование программы</w:t>
      </w:r>
    </w:p>
    <w:p w14:paraId="54A5CA85" w14:textId="77777777" w:rsidR="008B35A8" w:rsidRPr="00E8786E" w:rsidRDefault="008B35A8" w:rsidP="008B35A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>Наименованием программной разработки является игра «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2048».</w:t>
      </w:r>
    </w:p>
    <w:p w14:paraId="7757279B" w14:textId="77777777" w:rsidR="008B35A8" w:rsidRPr="00C52DE4" w:rsidRDefault="008B35A8" w:rsidP="008B35A8">
      <w:pPr>
        <w:numPr>
          <w:ilvl w:val="1"/>
          <w:numId w:val="4"/>
        </w:numPr>
        <w:spacing w:before="48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52DE4">
        <w:rPr>
          <w:rFonts w:ascii="Times New Roman" w:eastAsia="Times New Roman" w:hAnsi="Times New Roman" w:cs="Times New Roman"/>
          <w:b/>
          <w:sz w:val="28"/>
          <w:szCs w:val="28"/>
        </w:rPr>
        <w:t>Краткая характеристика и области применения</w:t>
      </w:r>
    </w:p>
    <w:p w14:paraId="65975699" w14:textId="21F67C6F" w:rsidR="008B35A8" w:rsidRDefault="008B35A8" w:rsidP="00C65EBB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37A0D">
        <w:rPr>
          <w:rFonts w:ascii="Times New Roman" w:eastAsia="Times New Roman" w:hAnsi="Times New Roman" w:cs="Times New Roman"/>
          <w:color w:val="000000"/>
          <w:sz w:val="28"/>
          <w:szCs w:val="28"/>
        </w:rPr>
        <w:t>Компьютерная игра "2048" с графическим интерфейсом: пользователь перемещает плитки с числами по игровому полю. Задача игрока — объединять одинаковые плитки, чтобы получить плитку с числом 2048 и более высокие значения, набирая при этом максимальное количество очков. Игра заканчивается, когда игровое поле полностью заполнено и нет возможных ходов.</w:t>
      </w:r>
    </w:p>
    <w:p w14:paraId="79E21DFF" w14:textId="77777777" w:rsidR="008B35A8" w:rsidRPr="00FB27AE" w:rsidRDefault="008B35A8" w:rsidP="008B35A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>Область применения представляет собой индустрию развлечений, в которой игровая индустрия является подотраслью, сосредоточенной на разработке, производстве и распространении видеоигр, которые предоставляют пользователям уникальные и интерактивные формы досуга.</w:t>
      </w:r>
    </w:p>
    <w:p w14:paraId="72A5A77C" w14:textId="77777777" w:rsidR="008B35A8" w:rsidRPr="00E8786E" w:rsidRDefault="008B35A8" w:rsidP="008B35A8">
      <w:pPr>
        <w:numPr>
          <w:ilvl w:val="0"/>
          <w:numId w:val="4"/>
        </w:numPr>
        <w:spacing w:before="48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8786E">
        <w:rPr>
          <w:rFonts w:ascii="Times New Roman" w:eastAsia="Times New Roman" w:hAnsi="Times New Roman" w:cs="Times New Roman"/>
          <w:b/>
          <w:sz w:val="28"/>
          <w:szCs w:val="28"/>
        </w:rPr>
        <w:t>ОСНОВАНИЯ ДЛЯ РАЗРАБОТКИ</w:t>
      </w:r>
    </w:p>
    <w:p w14:paraId="581736F5" w14:textId="77777777" w:rsidR="008B35A8" w:rsidRPr="00FB27AE" w:rsidRDefault="008B35A8" w:rsidP="008B35A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45" w:name="_heading=h.z337ya"/>
      <w:bookmarkEnd w:id="45"/>
      <w:r w:rsidRPr="00FB27AE">
        <w:rPr>
          <w:rFonts w:ascii="Times New Roman" w:eastAsia="Times New Roman" w:hAnsi="Times New Roman" w:cs="Times New Roman"/>
          <w:sz w:val="28"/>
          <w:szCs w:val="28"/>
        </w:rPr>
        <w:t>Разработка ведётся на основании задания к курсовому проекту по профессиональному модулю ПМ.01 «Разработка программных модулей программного обеспечения для компьютерных систем» МДК 01.01 «Разработка программных модулей» и утверждена Институтом среднего профессионального образования.</w:t>
      </w:r>
    </w:p>
    <w:p w14:paraId="0DA43909" w14:textId="017B3247" w:rsidR="008B35A8" w:rsidRPr="00FB27AE" w:rsidRDefault="008B35A8" w:rsidP="008B35A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sz w:val="28"/>
          <w:szCs w:val="28"/>
        </w:rPr>
        <w:t xml:space="preserve">Проект утвержден Прокофьевым Антоном Андреевичем, именуемым далее заказчиком и </w:t>
      </w:r>
      <w:r>
        <w:rPr>
          <w:rFonts w:ascii="Times New Roman" w:eastAsia="Times New Roman" w:hAnsi="Times New Roman" w:cs="Times New Roman"/>
          <w:sz w:val="28"/>
          <w:szCs w:val="28"/>
        </w:rPr>
        <w:t>К</w:t>
      </w:r>
      <w:r w:rsidR="00C65EBB">
        <w:rPr>
          <w:rFonts w:ascii="Times New Roman" w:eastAsia="Times New Roman" w:hAnsi="Times New Roman" w:cs="Times New Roman"/>
          <w:sz w:val="28"/>
          <w:szCs w:val="28"/>
        </w:rPr>
        <w:t>азанцеву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65EBB">
        <w:rPr>
          <w:rFonts w:ascii="Times New Roman" w:eastAsia="Times New Roman" w:hAnsi="Times New Roman" w:cs="Times New Roman"/>
          <w:sz w:val="28"/>
          <w:szCs w:val="28"/>
        </w:rPr>
        <w:t>Артемию Владимировичу</w:t>
      </w:r>
      <w:r w:rsidRPr="00FB27AE">
        <w:rPr>
          <w:rFonts w:ascii="Times New Roman" w:eastAsia="Times New Roman" w:hAnsi="Times New Roman" w:cs="Times New Roman"/>
          <w:sz w:val="28"/>
          <w:szCs w:val="28"/>
        </w:rPr>
        <w:t>, именуемой далее исполнителем.</w:t>
      </w:r>
    </w:p>
    <w:p w14:paraId="02E30D9A" w14:textId="73FC89E2" w:rsidR="008B35A8" w:rsidRPr="00FB27AE" w:rsidRDefault="008B35A8" w:rsidP="008B35A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sz w:val="28"/>
          <w:szCs w:val="28"/>
        </w:rPr>
        <w:t>Согласно проекту, исполнитель должен разработать программу и предоставить ее заказчику не позднее 20.06.2025.</w:t>
      </w:r>
    </w:p>
    <w:p w14:paraId="5B8D8178" w14:textId="77777777" w:rsidR="008B35A8" w:rsidRPr="00C52DE4" w:rsidRDefault="008B35A8" w:rsidP="008B35A8">
      <w:pPr>
        <w:numPr>
          <w:ilvl w:val="1"/>
          <w:numId w:val="4"/>
        </w:numPr>
        <w:spacing w:before="48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52DE4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Наименование темы</w:t>
      </w:r>
    </w:p>
    <w:p w14:paraId="5EACBF19" w14:textId="77777777" w:rsidR="008B35A8" w:rsidRPr="00FB27AE" w:rsidRDefault="008B35A8" w:rsidP="008B35A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аименованием темы является «Игра с графическим интерфейсом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2048».</w:t>
      </w:r>
    </w:p>
    <w:p w14:paraId="242BFF25" w14:textId="77777777" w:rsidR="008B35A8" w:rsidRPr="00E8786E" w:rsidRDefault="008B35A8" w:rsidP="008B35A8">
      <w:pPr>
        <w:numPr>
          <w:ilvl w:val="0"/>
          <w:numId w:val="4"/>
        </w:numPr>
        <w:spacing w:before="48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46" w:name="_heading=h.3j2qqm3"/>
      <w:bookmarkEnd w:id="46"/>
      <w:r w:rsidRPr="00E8786E">
        <w:rPr>
          <w:rFonts w:ascii="Times New Roman" w:eastAsia="Times New Roman" w:hAnsi="Times New Roman" w:cs="Times New Roman"/>
          <w:b/>
          <w:sz w:val="28"/>
          <w:szCs w:val="28"/>
        </w:rPr>
        <w:t>НАЗНАЧЕНИЕ РАЗРАБОТКИ</w:t>
      </w:r>
    </w:p>
    <w:p w14:paraId="46E7F8D8" w14:textId="77777777" w:rsidR="008B35A8" w:rsidRPr="00C52DE4" w:rsidRDefault="008B35A8" w:rsidP="008B35A8">
      <w:pPr>
        <w:numPr>
          <w:ilvl w:val="1"/>
          <w:numId w:val="4"/>
        </w:numPr>
        <w:spacing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52DE4">
        <w:rPr>
          <w:rFonts w:ascii="Times New Roman" w:eastAsia="Times New Roman" w:hAnsi="Times New Roman" w:cs="Times New Roman"/>
          <w:b/>
          <w:sz w:val="28"/>
          <w:szCs w:val="28"/>
        </w:rPr>
        <w:t>Функциональное назначение</w:t>
      </w:r>
    </w:p>
    <w:p w14:paraId="4C425E78" w14:textId="51EA1E8C" w:rsidR="008B35A8" w:rsidRPr="00837A0D" w:rsidRDefault="008B35A8" w:rsidP="00F22F89">
      <w:pPr>
        <w:spacing w:before="240" w:after="240" w:line="360" w:lineRule="auto"/>
        <w:ind w:firstLine="708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37A0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сновное назначение программного продукта заключается в организации компьютерной игры с графическим интерфейсом «2048»: пользователь играет, перемещая плитки с числами по игровому полю. Задача игрока — объединять одинаковые плитки, чтобы получить плитку с числом </w:t>
      </w:r>
      <w:r w:rsidR="00C65EBB">
        <w:rPr>
          <w:rFonts w:ascii="Times New Roman" w:eastAsia="Times New Roman" w:hAnsi="Times New Roman" w:cs="Times New Roman"/>
          <w:color w:val="000000"/>
          <w:sz w:val="28"/>
          <w:szCs w:val="28"/>
        </w:rPr>
        <w:t>«</w:t>
      </w:r>
      <w:r w:rsidRPr="00837A0D">
        <w:rPr>
          <w:rFonts w:ascii="Times New Roman" w:eastAsia="Times New Roman" w:hAnsi="Times New Roman" w:cs="Times New Roman"/>
          <w:color w:val="000000"/>
          <w:sz w:val="28"/>
          <w:szCs w:val="28"/>
        </w:rPr>
        <w:t>2048</w:t>
      </w:r>
      <w:r w:rsidR="00C65EBB">
        <w:rPr>
          <w:rFonts w:ascii="Times New Roman" w:eastAsia="Times New Roman" w:hAnsi="Times New Roman" w:cs="Times New Roman"/>
          <w:color w:val="000000"/>
          <w:sz w:val="28"/>
          <w:szCs w:val="28"/>
        </w:rPr>
        <w:t>»</w:t>
      </w:r>
      <w:r w:rsidRPr="00837A0D">
        <w:rPr>
          <w:rFonts w:ascii="Times New Roman" w:eastAsia="Times New Roman" w:hAnsi="Times New Roman" w:cs="Times New Roman"/>
          <w:color w:val="000000"/>
          <w:sz w:val="28"/>
          <w:szCs w:val="28"/>
        </w:rPr>
        <w:t>, набирая при этом максимальное количество очков. Игра заканчивается, когда игровое поле полностью заполнено и нет возможных ходов.</w:t>
      </w:r>
    </w:p>
    <w:p w14:paraId="292EFFEE" w14:textId="77777777" w:rsidR="008B35A8" w:rsidRPr="00C52DE4" w:rsidRDefault="008B35A8" w:rsidP="008B35A8">
      <w:pPr>
        <w:numPr>
          <w:ilvl w:val="1"/>
          <w:numId w:val="4"/>
        </w:numPr>
        <w:spacing w:before="48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52DE4">
        <w:rPr>
          <w:rFonts w:ascii="Times New Roman" w:eastAsia="Times New Roman" w:hAnsi="Times New Roman" w:cs="Times New Roman"/>
          <w:b/>
          <w:sz w:val="28"/>
          <w:szCs w:val="28"/>
        </w:rPr>
        <w:t>Эксплуатационное назначение</w:t>
      </w:r>
    </w:p>
    <w:p w14:paraId="0B1D1B3D" w14:textId="77777777" w:rsidR="008B35A8" w:rsidRPr="00FB27AE" w:rsidRDefault="008B35A8" w:rsidP="008B35A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>Эксплуатационное назначение программного продукта: программа предназначена для широкого круга пользователей, без ограничения по возрасту, не требует внесения денежных средств или использования платёжных систем для игры, предназначена для развлекательных целей.</w:t>
      </w:r>
    </w:p>
    <w:p w14:paraId="76AABB77" w14:textId="77777777" w:rsidR="008B35A8" w:rsidRPr="00FB27AE" w:rsidRDefault="008B35A8" w:rsidP="008B35A8">
      <w:pPr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br w:type="page"/>
      </w:r>
    </w:p>
    <w:p w14:paraId="0EE6A8F0" w14:textId="77777777" w:rsidR="008B35A8" w:rsidRPr="00E8786E" w:rsidRDefault="008B35A8" w:rsidP="008B35A8">
      <w:pPr>
        <w:numPr>
          <w:ilvl w:val="0"/>
          <w:numId w:val="4"/>
        </w:numPr>
        <w:spacing w:before="48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8786E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ТРЕБОВАНИЯ К ПРОГРАММЕ</w:t>
      </w:r>
    </w:p>
    <w:p w14:paraId="41EBB775" w14:textId="77777777" w:rsidR="008B35A8" w:rsidRDefault="008B35A8" w:rsidP="008B35A8">
      <w:pPr>
        <w:numPr>
          <w:ilvl w:val="1"/>
          <w:numId w:val="4"/>
        </w:numPr>
        <w:spacing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52DE4">
        <w:rPr>
          <w:rFonts w:ascii="Times New Roman" w:eastAsia="Times New Roman" w:hAnsi="Times New Roman" w:cs="Times New Roman"/>
          <w:b/>
          <w:sz w:val="28"/>
          <w:szCs w:val="28"/>
        </w:rPr>
        <w:t>Требования к функциональным характеристикам</w:t>
      </w:r>
    </w:p>
    <w:p w14:paraId="0AE9ED28" w14:textId="77777777" w:rsidR="008B35A8" w:rsidRPr="00837A0D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Pr="00837A0D">
        <w:rPr>
          <w:rFonts w:ascii="Times New Roman" w:eastAsia="Times New Roman" w:hAnsi="Times New Roman" w:cs="Times New Roman"/>
          <w:color w:val="000000"/>
          <w:sz w:val="28"/>
          <w:szCs w:val="28"/>
        </w:rPr>
        <w:t>рограмма должна случайным образом генерировать новые плитки с числами (2 или 4) на игровом поле после каждого хода игрока;</w:t>
      </w:r>
    </w:p>
    <w:p w14:paraId="4B3BCF5A" w14:textId="77777777" w:rsidR="008B35A8" w:rsidRPr="00837A0D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Pr="00837A0D">
        <w:rPr>
          <w:rFonts w:ascii="Times New Roman" w:eastAsia="Times New Roman" w:hAnsi="Times New Roman" w:cs="Times New Roman"/>
          <w:color w:val="000000"/>
          <w:sz w:val="28"/>
          <w:szCs w:val="28"/>
        </w:rPr>
        <w:t>рограмма должна обеспечивать перемещение плиток по игровому полю (вверх, вниз, влево, вправо) и их слияние при совпадении чисел;</w:t>
      </w:r>
    </w:p>
    <w:p w14:paraId="508E95E6" w14:textId="77777777" w:rsidR="008B35A8" w:rsidRPr="00837A0D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Pr="00837A0D">
        <w:rPr>
          <w:rFonts w:ascii="Times New Roman" w:eastAsia="Times New Roman" w:hAnsi="Times New Roman" w:cs="Times New Roman"/>
          <w:color w:val="000000"/>
          <w:sz w:val="28"/>
          <w:szCs w:val="28"/>
        </w:rPr>
        <w:t>рограмма должна отслеживать счет игрока и отображать текущий счет;</w:t>
      </w:r>
    </w:p>
    <w:p w14:paraId="0919691B" w14:textId="77777777" w:rsidR="008B35A8" w:rsidRPr="00837A0D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Pr="00837A0D">
        <w:rPr>
          <w:rFonts w:ascii="Times New Roman" w:eastAsia="Times New Roman" w:hAnsi="Times New Roman" w:cs="Times New Roman"/>
          <w:color w:val="000000"/>
          <w:sz w:val="28"/>
          <w:szCs w:val="28"/>
        </w:rPr>
        <w:t>рограмма должна автоматически завершать игру, когда игровое поле заполнено и нет возможных ходов.</w:t>
      </w:r>
    </w:p>
    <w:p w14:paraId="2EE1EE67" w14:textId="77777777" w:rsidR="008B35A8" w:rsidRPr="00C52DE4" w:rsidRDefault="008B35A8" w:rsidP="00C87810">
      <w:pPr>
        <w:numPr>
          <w:ilvl w:val="2"/>
          <w:numId w:val="4"/>
        </w:numPr>
        <w:spacing w:before="48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52DE4">
        <w:rPr>
          <w:rFonts w:ascii="Times New Roman" w:eastAsia="Times New Roman" w:hAnsi="Times New Roman" w:cs="Times New Roman"/>
          <w:b/>
          <w:sz w:val="28"/>
          <w:szCs w:val="28"/>
        </w:rPr>
        <w:t>Требования к составу выполняемых функций</w:t>
      </w:r>
    </w:p>
    <w:p w14:paraId="2C83A4BC" w14:textId="77777777" w:rsidR="008B35A8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37A0D">
        <w:rPr>
          <w:rFonts w:ascii="Times New Roman" w:eastAsia="Times New Roman" w:hAnsi="Times New Roman" w:cs="Times New Roman"/>
          <w:color w:val="000000"/>
          <w:sz w:val="28"/>
          <w:szCs w:val="28"/>
        </w:rPr>
        <w:t>Пользователь управляет игровым процессом с помощью стрелок на клавиатуре. Каждое нажатие клавиши перемещает все плитки на игровом поле в соответствующем направлении. При совпадении одинаковых плиток они объединяются, увеличивая значение.</w:t>
      </w:r>
    </w:p>
    <w:p w14:paraId="5153866E" w14:textId="319AA76E" w:rsidR="008B35A8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37A0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При каждом ходе на игровом поле появляется новая плитка с числом </w:t>
      </w:r>
      <w:r w:rsidR="00C65EBB">
        <w:rPr>
          <w:rFonts w:ascii="Times New Roman" w:eastAsia="Times New Roman" w:hAnsi="Times New Roman" w:cs="Times New Roman"/>
          <w:color w:val="000000"/>
          <w:sz w:val="28"/>
          <w:szCs w:val="28"/>
        </w:rPr>
        <w:t>«</w:t>
      </w:r>
      <w:r w:rsidRPr="00837A0D">
        <w:rPr>
          <w:rFonts w:ascii="Times New Roman" w:eastAsia="Times New Roman" w:hAnsi="Times New Roman" w:cs="Times New Roman"/>
          <w:color w:val="000000"/>
          <w:sz w:val="28"/>
          <w:szCs w:val="28"/>
        </w:rPr>
        <w:t>2</w:t>
      </w:r>
      <w:r w:rsidR="00C65EBB">
        <w:rPr>
          <w:rFonts w:ascii="Times New Roman" w:eastAsia="Times New Roman" w:hAnsi="Times New Roman" w:cs="Times New Roman"/>
          <w:color w:val="000000"/>
          <w:sz w:val="28"/>
          <w:szCs w:val="28"/>
        </w:rPr>
        <w:t>»</w:t>
      </w:r>
      <w:r w:rsidRPr="00837A0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ли </w:t>
      </w:r>
      <w:r w:rsidR="00C65EBB">
        <w:rPr>
          <w:rFonts w:ascii="Times New Roman" w:eastAsia="Times New Roman" w:hAnsi="Times New Roman" w:cs="Times New Roman"/>
          <w:color w:val="000000"/>
          <w:sz w:val="28"/>
          <w:szCs w:val="28"/>
        </w:rPr>
        <w:t>«</w:t>
      </w:r>
      <w:r w:rsidRPr="00837A0D">
        <w:rPr>
          <w:rFonts w:ascii="Times New Roman" w:eastAsia="Times New Roman" w:hAnsi="Times New Roman" w:cs="Times New Roman"/>
          <w:color w:val="000000"/>
          <w:sz w:val="28"/>
          <w:szCs w:val="28"/>
        </w:rPr>
        <w:t>4</w:t>
      </w:r>
      <w:r w:rsidR="00C65EBB">
        <w:rPr>
          <w:rFonts w:ascii="Times New Roman" w:eastAsia="Times New Roman" w:hAnsi="Times New Roman" w:cs="Times New Roman"/>
          <w:color w:val="000000"/>
          <w:sz w:val="28"/>
          <w:szCs w:val="28"/>
        </w:rPr>
        <w:t>»</w:t>
      </w:r>
      <w:r w:rsidRPr="00837A0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 случайной свободной ячейке.</w:t>
      </w:r>
    </w:p>
    <w:p w14:paraId="0C590467" w14:textId="77777777" w:rsidR="008B35A8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37A0D">
        <w:rPr>
          <w:rFonts w:ascii="Times New Roman" w:eastAsia="Times New Roman" w:hAnsi="Times New Roman" w:cs="Times New Roman"/>
          <w:color w:val="000000"/>
          <w:sz w:val="28"/>
          <w:szCs w:val="28"/>
        </w:rPr>
        <w:t>Игра начинается при нажатии на кнопку «Старт» на главном экране.</w:t>
      </w:r>
    </w:p>
    <w:p w14:paraId="4E0AA01C" w14:textId="77777777" w:rsidR="008B35A8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37A0D">
        <w:rPr>
          <w:rFonts w:ascii="Times New Roman" w:eastAsia="Times New Roman" w:hAnsi="Times New Roman" w:cs="Times New Roman"/>
          <w:color w:val="000000"/>
          <w:sz w:val="28"/>
          <w:szCs w:val="28"/>
        </w:rPr>
        <w:t>Игра завершается, когда на игровом поле не остается возможных ходов (нет свободных ячеек и невозможны объединения).</w:t>
      </w:r>
    </w:p>
    <w:p w14:paraId="08AD30F6" w14:textId="77777777" w:rsidR="008B35A8" w:rsidRPr="00D75E63" w:rsidRDefault="008B35A8" w:rsidP="008B35A8">
      <w:pPr>
        <w:pStyle w:val="a3"/>
        <w:numPr>
          <w:ilvl w:val="0"/>
          <w:numId w:val="3"/>
        </w:numPr>
        <w:ind w:left="0" w:firstLine="709"/>
        <w:rPr>
          <w:color w:val="000000"/>
          <w:sz w:val="28"/>
          <w:szCs w:val="28"/>
        </w:rPr>
      </w:pPr>
      <w:r w:rsidRPr="00D75E63">
        <w:rPr>
          <w:color w:val="000000"/>
          <w:sz w:val="28"/>
          <w:szCs w:val="28"/>
        </w:rPr>
        <w:t>За каждое объединение плиток начисляются очки. Текущее количество очков отображается на экране во время игры.</w:t>
      </w:r>
    </w:p>
    <w:p w14:paraId="52AE9F03" w14:textId="40A6E6BC" w:rsidR="008B35A8" w:rsidRPr="008B35A8" w:rsidRDefault="008B35A8" w:rsidP="008B35A8">
      <w:pPr>
        <w:pStyle w:val="a3"/>
        <w:numPr>
          <w:ilvl w:val="0"/>
          <w:numId w:val="3"/>
        </w:numPr>
        <w:ind w:left="0" w:firstLine="709"/>
        <w:rPr>
          <w:color w:val="000000"/>
          <w:sz w:val="28"/>
          <w:szCs w:val="28"/>
        </w:rPr>
      </w:pPr>
      <w:r w:rsidRPr="00D75E63">
        <w:rPr>
          <w:color w:val="000000"/>
          <w:sz w:val="28"/>
          <w:szCs w:val="28"/>
        </w:rPr>
        <w:t>Игра имеет таблицу лидеров, в которой отображаются пользователи с результатами среди всех зарегистрированных пользователей.</w:t>
      </w:r>
    </w:p>
    <w:p w14:paraId="10171D1F" w14:textId="77777777" w:rsidR="008B35A8" w:rsidRPr="00C52DE4" w:rsidRDefault="008B35A8" w:rsidP="008B35A8">
      <w:pPr>
        <w:numPr>
          <w:ilvl w:val="2"/>
          <w:numId w:val="4"/>
        </w:numPr>
        <w:spacing w:before="48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52DE4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Требования к организации входных и выходных данных</w:t>
      </w:r>
    </w:p>
    <w:p w14:paraId="61C4D85F" w14:textId="77777777" w:rsidR="008B35A8" w:rsidRPr="00FB27AE" w:rsidRDefault="008B35A8" w:rsidP="008B35A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нформация о пользователях записывается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осле завершения игры в текстовом файле</w:t>
      </w:r>
    </w:p>
    <w:p w14:paraId="57AD917F" w14:textId="77777777" w:rsidR="008B35A8" w:rsidRPr="00C52DE4" w:rsidRDefault="008B35A8" w:rsidP="008B35A8">
      <w:pPr>
        <w:numPr>
          <w:ilvl w:val="2"/>
          <w:numId w:val="4"/>
        </w:numPr>
        <w:spacing w:before="48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52DE4">
        <w:rPr>
          <w:rFonts w:ascii="Times New Roman" w:eastAsia="Times New Roman" w:hAnsi="Times New Roman" w:cs="Times New Roman"/>
          <w:b/>
          <w:sz w:val="28"/>
          <w:szCs w:val="28"/>
        </w:rPr>
        <w:t>Требования к временным характеристикам</w:t>
      </w:r>
    </w:p>
    <w:p w14:paraId="38B39EF0" w14:textId="77777777" w:rsidR="008B35A8" w:rsidRPr="00C52DE4" w:rsidRDefault="008B35A8" w:rsidP="008B35A8">
      <w:pPr>
        <w:numPr>
          <w:ilvl w:val="1"/>
          <w:numId w:val="4"/>
        </w:numPr>
        <w:spacing w:before="48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52DE4">
        <w:rPr>
          <w:rFonts w:ascii="Times New Roman" w:eastAsia="Times New Roman" w:hAnsi="Times New Roman" w:cs="Times New Roman"/>
          <w:b/>
          <w:sz w:val="28"/>
          <w:szCs w:val="28"/>
        </w:rPr>
        <w:t>Требования к надежности</w:t>
      </w:r>
    </w:p>
    <w:p w14:paraId="5DE522F2" w14:textId="77777777" w:rsidR="008B35A8" w:rsidRPr="00FB27AE" w:rsidRDefault="008B35A8" w:rsidP="008B35A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sz w:val="28"/>
          <w:szCs w:val="28"/>
        </w:rPr>
        <w:t>Вероятность безотказной работы программы при условии соблюдения требований к обеспечению устойчивого функционирования должна составлять 99.99%.</w:t>
      </w:r>
    </w:p>
    <w:p w14:paraId="3A7A7BE0" w14:textId="77777777" w:rsidR="008B35A8" w:rsidRPr="00C52DE4" w:rsidRDefault="008B35A8" w:rsidP="008B35A8">
      <w:pPr>
        <w:numPr>
          <w:ilvl w:val="2"/>
          <w:numId w:val="4"/>
        </w:numPr>
        <w:spacing w:before="48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52DE4">
        <w:rPr>
          <w:rFonts w:ascii="Times New Roman" w:eastAsia="Times New Roman" w:hAnsi="Times New Roman" w:cs="Times New Roman"/>
          <w:b/>
          <w:sz w:val="28"/>
          <w:szCs w:val="28"/>
        </w:rPr>
        <w:t>Требования к обеспечению устойчивого функционирования</w:t>
      </w:r>
    </w:p>
    <w:p w14:paraId="07EF11AD" w14:textId="77777777" w:rsidR="008B35A8" w:rsidRPr="00FB27AE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>Использование лицензированного программного обеспечения.</w:t>
      </w:r>
    </w:p>
    <w:p w14:paraId="7985D064" w14:textId="77777777" w:rsidR="008B35A8" w:rsidRPr="00FB27AE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>Регулярная проверка программы на наличие вредоносного программного обеспечения.</w:t>
      </w:r>
    </w:p>
    <w:p w14:paraId="1D989586" w14:textId="77777777" w:rsidR="008B35A8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>Использование бесперебойного питания.</w:t>
      </w:r>
    </w:p>
    <w:p w14:paraId="01ACFFA3" w14:textId="77777777" w:rsidR="008B35A8" w:rsidRPr="00D75E63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>Создание резервной копии программы.</w:t>
      </w:r>
    </w:p>
    <w:p w14:paraId="64D7CE67" w14:textId="77777777" w:rsidR="008B35A8" w:rsidRPr="00C52DE4" w:rsidRDefault="008B35A8" w:rsidP="008B35A8">
      <w:pPr>
        <w:numPr>
          <w:ilvl w:val="2"/>
          <w:numId w:val="4"/>
        </w:numPr>
        <w:spacing w:before="48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52DE4">
        <w:rPr>
          <w:rFonts w:ascii="Times New Roman" w:eastAsia="Times New Roman" w:hAnsi="Times New Roman" w:cs="Times New Roman"/>
          <w:b/>
          <w:sz w:val="28"/>
          <w:szCs w:val="28"/>
        </w:rPr>
        <w:t>Время восстановления после отказа</w:t>
      </w:r>
    </w:p>
    <w:p w14:paraId="46163C7B" w14:textId="77777777" w:rsidR="008B35A8" w:rsidRPr="00FB27AE" w:rsidRDefault="008B35A8" w:rsidP="008B35A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sz w:val="28"/>
          <w:szCs w:val="28"/>
        </w:rPr>
        <w:t>Время восстановления зависит от периода, необходимого пользователю для устранения неисправности и повторного запуска программы.</w:t>
      </w:r>
    </w:p>
    <w:p w14:paraId="5E1B1D36" w14:textId="77777777" w:rsidR="008B35A8" w:rsidRPr="00C52DE4" w:rsidRDefault="008B35A8" w:rsidP="008B35A8">
      <w:pPr>
        <w:numPr>
          <w:ilvl w:val="2"/>
          <w:numId w:val="4"/>
        </w:numPr>
        <w:spacing w:before="48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52DE4">
        <w:rPr>
          <w:rFonts w:ascii="Times New Roman" w:eastAsia="Times New Roman" w:hAnsi="Times New Roman" w:cs="Times New Roman"/>
          <w:b/>
          <w:sz w:val="28"/>
          <w:szCs w:val="28"/>
        </w:rPr>
        <w:t>Отказы из-за некорректных действий оператора или пользователя</w:t>
      </w:r>
    </w:p>
    <w:p w14:paraId="1D209367" w14:textId="28DA1D06" w:rsidR="008B35A8" w:rsidRPr="00FB27AE" w:rsidRDefault="008B35A8" w:rsidP="008B35A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sz w:val="28"/>
          <w:szCs w:val="28"/>
        </w:rPr>
        <w:t>В программу внедрены механизмы валидации вводимых данных. В случае некорректных действий пользователя система информирует о необходимости исправления ошибок перед тем, как продолжить работу.</w:t>
      </w:r>
    </w:p>
    <w:p w14:paraId="05C3A9BE" w14:textId="77777777" w:rsidR="008B35A8" w:rsidRPr="00C52DE4" w:rsidRDefault="008B35A8" w:rsidP="008B35A8">
      <w:pPr>
        <w:numPr>
          <w:ilvl w:val="1"/>
          <w:numId w:val="4"/>
        </w:numPr>
        <w:spacing w:before="48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52DE4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Условия эксплуатации</w:t>
      </w:r>
    </w:p>
    <w:p w14:paraId="3E5390E6" w14:textId="77777777" w:rsidR="008B35A8" w:rsidRPr="00FB27AE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>Общий функционал игры доступен в оффлайн-режиме без необходимости постоянного подключения к интернету.</w:t>
      </w:r>
    </w:p>
    <w:p w14:paraId="26EAAE35" w14:textId="77777777" w:rsidR="008B35A8" w:rsidRPr="00C52DE4" w:rsidRDefault="008B35A8" w:rsidP="008B35A8">
      <w:pPr>
        <w:numPr>
          <w:ilvl w:val="2"/>
          <w:numId w:val="4"/>
        </w:numPr>
        <w:spacing w:before="48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52DE4">
        <w:rPr>
          <w:rFonts w:ascii="Times New Roman" w:eastAsia="Times New Roman" w:hAnsi="Times New Roman" w:cs="Times New Roman"/>
          <w:b/>
          <w:sz w:val="28"/>
          <w:szCs w:val="28"/>
        </w:rPr>
        <w:t>Климатические условия эксплуатации</w:t>
      </w:r>
    </w:p>
    <w:p w14:paraId="1429FB40" w14:textId="77777777" w:rsidR="008B35A8" w:rsidRPr="00FB27AE" w:rsidRDefault="008B35A8" w:rsidP="008B35A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sz w:val="28"/>
          <w:szCs w:val="28"/>
        </w:rPr>
        <w:t>Климатические усл</w:t>
      </w:r>
      <w:r>
        <w:rPr>
          <w:rFonts w:ascii="Times New Roman" w:eastAsia="Times New Roman" w:hAnsi="Times New Roman" w:cs="Times New Roman"/>
          <w:sz w:val="28"/>
          <w:szCs w:val="28"/>
        </w:rPr>
        <w:t>овия эксплуатации не требуются.</w:t>
      </w:r>
    </w:p>
    <w:p w14:paraId="2998917B" w14:textId="77777777" w:rsidR="008B35A8" w:rsidRPr="00C52DE4" w:rsidRDefault="008B35A8" w:rsidP="008B35A8">
      <w:pPr>
        <w:numPr>
          <w:ilvl w:val="2"/>
          <w:numId w:val="4"/>
        </w:numPr>
        <w:spacing w:before="48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52DE4">
        <w:rPr>
          <w:rFonts w:ascii="Times New Roman" w:eastAsia="Times New Roman" w:hAnsi="Times New Roman" w:cs="Times New Roman"/>
          <w:b/>
          <w:sz w:val="28"/>
          <w:szCs w:val="28"/>
        </w:rPr>
        <w:t>Требования к видам обслуживания</w:t>
      </w:r>
    </w:p>
    <w:p w14:paraId="5D11DD3F" w14:textId="77777777" w:rsidR="008B35A8" w:rsidRDefault="008B35A8" w:rsidP="008B35A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sz w:val="28"/>
          <w:szCs w:val="28"/>
        </w:rPr>
        <w:t>Программный продукт не требует проведения каки</w:t>
      </w:r>
      <w:r>
        <w:rPr>
          <w:rFonts w:ascii="Times New Roman" w:eastAsia="Times New Roman" w:hAnsi="Times New Roman" w:cs="Times New Roman"/>
          <w:sz w:val="28"/>
          <w:szCs w:val="28"/>
        </w:rPr>
        <w:t>х-либо видов обслуживания.</w:t>
      </w:r>
    </w:p>
    <w:p w14:paraId="11619142" w14:textId="77777777" w:rsidR="008B35A8" w:rsidRPr="00C52DE4" w:rsidRDefault="008B35A8" w:rsidP="008B35A8">
      <w:pPr>
        <w:numPr>
          <w:ilvl w:val="2"/>
          <w:numId w:val="4"/>
        </w:numPr>
        <w:spacing w:before="48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52DE4">
        <w:rPr>
          <w:rFonts w:ascii="Times New Roman" w:eastAsia="Times New Roman" w:hAnsi="Times New Roman" w:cs="Times New Roman"/>
          <w:b/>
          <w:sz w:val="28"/>
          <w:szCs w:val="28"/>
        </w:rPr>
        <w:t>Требования к численности и квалификации персонала</w:t>
      </w:r>
    </w:p>
    <w:p w14:paraId="670E3C82" w14:textId="77777777" w:rsidR="008B35A8" w:rsidRPr="00FB27AE" w:rsidRDefault="008B35A8" w:rsidP="008B35A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sz w:val="28"/>
          <w:szCs w:val="28"/>
        </w:rPr>
        <w:t>Программист:</w:t>
      </w:r>
    </w:p>
    <w:p w14:paraId="28343586" w14:textId="77777777" w:rsidR="008B35A8" w:rsidRPr="00FB27AE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пыт работы с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WPF</w:t>
      </w: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75F6178A" w14:textId="77777777" w:rsidR="008B35A8" w:rsidRPr="00F2117F" w:rsidRDefault="008B35A8" w:rsidP="008B35A8">
      <w:pPr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>Знание языков программирования C#</w:t>
      </w:r>
      <w:r w:rsidRPr="00F2117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 </w:t>
      </w:r>
      <w:r w:rsidRPr="00F2117F">
        <w:rPr>
          <w:rFonts w:ascii="Times New Roman" w:eastAsia="Times New Roman" w:hAnsi="Times New Roman" w:cs="Times New Roman"/>
          <w:color w:val="000000"/>
          <w:sz w:val="28"/>
          <w:szCs w:val="28"/>
        </w:rPr>
        <w:t>XAML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разметки.</w:t>
      </w:r>
    </w:p>
    <w:p w14:paraId="7CF1FC5F" w14:textId="77777777" w:rsidR="008B35A8" w:rsidRPr="00C52DE4" w:rsidRDefault="008B35A8" w:rsidP="008B35A8">
      <w:pPr>
        <w:numPr>
          <w:ilvl w:val="2"/>
          <w:numId w:val="4"/>
        </w:numPr>
        <w:spacing w:before="48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52DE4">
        <w:rPr>
          <w:rFonts w:ascii="Times New Roman" w:eastAsia="Times New Roman" w:hAnsi="Times New Roman" w:cs="Times New Roman"/>
          <w:b/>
          <w:sz w:val="28"/>
          <w:szCs w:val="28"/>
        </w:rPr>
        <w:t>Требования к составу и параметрам технических средств</w:t>
      </w:r>
    </w:p>
    <w:p w14:paraId="6A6BB06F" w14:textId="77777777" w:rsidR="008B35A8" w:rsidRPr="00F2117F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Pr="00F2117F">
        <w:rPr>
          <w:rFonts w:ascii="Times New Roman" w:eastAsia="Times New Roman" w:hAnsi="Times New Roman" w:cs="Times New Roman"/>
          <w:color w:val="000000"/>
          <w:sz w:val="28"/>
          <w:szCs w:val="28"/>
        </w:rPr>
        <w:t>ерсональный компьютер, включающий клавиатуру, мышь и монитор;</w:t>
      </w:r>
    </w:p>
    <w:p w14:paraId="405C9021" w14:textId="77777777" w:rsidR="008B35A8" w:rsidRPr="00FB27AE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оцессор </w:t>
      </w:r>
      <w:r w:rsidRPr="00F2117F">
        <w:rPr>
          <w:rFonts w:ascii="Times New Roman" w:eastAsia="Times New Roman" w:hAnsi="Times New Roman" w:cs="Times New Roman"/>
          <w:color w:val="000000"/>
          <w:sz w:val="28"/>
          <w:szCs w:val="28"/>
        </w:rPr>
        <w:t>Intel</w:t>
      </w: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2117F">
        <w:rPr>
          <w:rFonts w:ascii="Times New Roman" w:eastAsia="Times New Roman" w:hAnsi="Times New Roman" w:cs="Times New Roman"/>
          <w:color w:val="000000"/>
          <w:sz w:val="28"/>
          <w:szCs w:val="28"/>
        </w:rPr>
        <w:t>Core</w:t>
      </w: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F2117F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3 8-ого поколения или эквивалентный </w:t>
      </w:r>
      <w:r w:rsidRPr="00F2117F">
        <w:rPr>
          <w:rFonts w:ascii="Times New Roman" w:eastAsia="Times New Roman" w:hAnsi="Times New Roman" w:cs="Times New Roman"/>
          <w:color w:val="000000"/>
          <w:sz w:val="28"/>
          <w:szCs w:val="28"/>
        </w:rPr>
        <w:t>AMD</w:t>
      </w: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 новее.</w:t>
      </w:r>
    </w:p>
    <w:p w14:paraId="3A121ADB" w14:textId="77777777" w:rsidR="008B35A8" w:rsidRPr="00FB27AE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>бъем оперативной памяти минимум 4 Гб.</w:t>
      </w:r>
    </w:p>
    <w:p w14:paraId="639D075E" w14:textId="77777777" w:rsidR="008B35A8" w:rsidRPr="00FB27AE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ободный объем памяти на жестком диске минимум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5</w:t>
      </w: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>00 Мб.</w:t>
      </w:r>
    </w:p>
    <w:p w14:paraId="1A3089C0" w14:textId="77777777" w:rsidR="008B35A8" w:rsidRPr="00FB27AE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Pr="00F2117F">
        <w:rPr>
          <w:rFonts w:ascii="Times New Roman" w:eastAsia="Times New Roman" w:hAnsi="Times New Roman" w:cs="Times New Roman"/>
          <w:color w:val="000000"/>
          <w:sz w:val="28"/>
          <w:szCs w:val="28"/>
        </w:rPr>
        <w:t>идеокарта или встроенное графическое ядро процессора</w:t>
      </w: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5321541B" w14:textId="77777777" w:rsidR="008B35A8" w:rsidRPr="00FB27AE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>сточник бесперебойного питания.</w:t>
      </w:r>
    </w:p>
    <w:p w14:paraId="40A462FB" w14:textId="77777777" w:rsidR="008B35A8" w:rsidRPr="00C52DE4" w:rsidRDefault="008B35A8" w:rsidP="008B35A8">
      <w:pPr>
        <w:numPr>
          <w:ilvl w:val="1"/>
          <w:numId w:val="4"/>
        </w:numPr>
        <w:spacing w:before="48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52DE4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Требования к информационной и программной совместимости</w:t>
      </w:r>
    </w:p>
    <w:p w14:paraId="7D76027C" w14:textId="77777777" w:rsidR="008B35A8" w:rsidRPr="00FB27AE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>перационная система Windows 7, 8, 10 или 11.</w:t>
      </w:r>
    </w:p>
    <w:p w14:paraId="334A3DF1" w14:textId="77777777" w:rsidR="008B35A8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>реда выполнения .NET Framework 4.7.2.</w:t>
      </w:r>
    </w:p>
    <w:p w14:paraId="423719CC" w14:textId="77777777" w:rsidR="008B35A8" w:rsidRPr="00C52DE4" w:rsidRDefault="008B35A8" w:rsidP="008B35A8">
      <w:pPr>
        <w:numPr>
          <w:ilvl w:val="1"/>
          <w:numId w:val="4"/>
        </w:numPr>
        <w:spacing w:before="48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52DE4">
        <w:rPr>
          <w:rFonts w:ascii="Times New Roman" w:eastAsia="Times New Roman" w:hAnsi="Times New Roman" w:cs="Times New Roman"/>
          <w:b/>
          <w:sz w:val="28"/>
          <w:szCs w:val="28"/>
        </w:rPr>
        <w:t>Требования к маркировке и упаковке</w:t>
      </w:r>
    </w:p>
    <w:p w14:paraId="56E57961" w14:textId="77777777" w:rsidR="008B35A8" w:rsidRPr="00FB27AE" w:rsidRDefault="008B35A8" w:rsidP="008B35A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sz w:val="28"/>
          <w:szCs w:val="28"/>
        </w:rPr>
        <w:t xml:space="preserve">Программа должна поставляться в виде </w:t>
      </w:r>
      <w:r>
        <w:rPr>
          <w:rFonts w:ascii="Times New Roman" w:eastAsia="Times New Roman" w:hAnsi="Times New Roman" w:cs="Times New Roman"/>
          <w:sz w:val="28"/>
          <w:szCs w:val="28"/>
        </w:rPr>
        <w:t>инсталлятора</w:t>
      </w:r>
      <w:r w:rsidRPr="00FB27AE">
        <w:rPr>
          <w:rFonts w:ascii="Times New Roman" w:eastAsia="Times New Roman" w:hAnsi="Times New Roman" w:cs="Times New Roman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осле установки должны присутствовать следующие файлы</w:t>
      </w:r>
      <w:r w:rsidRPr="00FB27AE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3C6E6903" w14:textId="77777777" w:rsidR="008B35A8" w:rsidRPr="00FB27AE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>сполняемый файл «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Game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2048</w:t>
      </w: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>» запуска игры с расширением «.</w:t>
      </w: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exe</w:t>
      </w: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>».</w:t>
      </w:r>
    </w:p>
    <w:p w14:paraId="72BF6BB5" w14:textId="77777777" w:rsidR="008B35A8" w:rsidRPr="00FB27AE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инамическая библиотека</w:t>
      </w: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«</w:t>
      </w:r>
      <w:r w:rsidRPr="00837A0D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Game</w:t>
      </w:r>
      <w:r w:rsidRPr="00837A0D">
        <w:rPr>
          <w:rFonts w:ascii="Times New Roman" w:eastAsia="Times New Roman" w:hAnsi="Times New Roman" w:cs="Times New Roman"/>
          <w:color w:val="000000"/>
          <w:sz w:val="28"/>
          <w:szCs w:val="28"/>
        </w:rPr>
        <w:t>2048</w:t>
      </w:r>
      <w:r w:rsidRPr="00F2117F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dll</w:t>
      </w:r>
      <w:proofErr w:type="spellEnd"/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>»</w:t>
      </w:r>
    </w:p>
    <w:p w14:paraId="3493F3DE" w14:textId="77777777" w:rsidR="008B35A8" w:rsidRPr="00FB27AE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>онфигурационные файлы.</w:t>
      </w:r>
    </w:p>
    <w:p w14:paraId="2AFF61E4" w14:textId="77777777" w:rsidR="008B35A8" w:rsidRPr="00C52DE4" w:rsidRDefault="008B35A8" w:rsidP="008B35A8">
      <w:pPr>
        <w:numPr>
          <w:ilvl w:val="1"/>
          <w:numId w:val="4"/>
        </w:numPr>
        <w:spacing w:before="48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47" w:name="_heading=h.4i7ojhp"/>
      <w:bookmarkEnd w:id="47"/>
      <w:r w:rsidRPr="00C52DE4">
        <w:rPr>
          <w:rFonts w:ascii="Times New Roman" w:eastAsia="Times New Roman" w:hAnsi="Times New Roman" w:cs="Times New Roman"/>
          <w:b/>
          <w:sz w:val="28"/>
          <w:szCs w:val="28"/>
        </w:rPr>
        <w:t>Требования к транспортированию и хранению</w:t>
      </w:r>
    </w:p>
    <w:p w14:paraId="225B444B" w14:textId="77777777" w:rsidR="008B35A8" w:rsidRPr="00FB27AE" w:rsidRDefault="008B35A8" w:rsidP="008B35A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sz w:val="28"/>
          <w:szCs w:val="28"/>
        </w:rPr>
        <w:t>Программа распространяется в электронном виде. Требования к транспортировке и хранению не предъявляются.</w:t>
      </w:r>
    </w:p>
    <w:p w14:paraId="2257AA45" w14:textId="77777777" w:rsidR="008B35A8" w:rsidRPr="00C52DE4" w:rsidRDefault="008B35A8" w:rsidP="008B35A8">
      <w:pPr>
        <w:numPr>
          <w:ilvl w:val="1"/>
          <w:numId w:val="4"/>
        </w:numPr>
        <w:spacing w:before="48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52DE4">
        <w:rPr>
          <w:rFonts w:ascii="Times New Roman" w:eastAsia="Times New Roman" w:hAnsi="Times New Roman" w:cs="Times New Roman"/>
          <w:b/>
          <w:sz w:val="28"/>
          <w:szCs w:val="28"/>
        </w:rPr>
        <w:t>Специальные требования</w:t>
      </w:r>
    </w:p>
    <w:p w14:paraId="182BD550" w14:textId="77777777" w:rsidR="008B35A8" w:rsidRPr="00FB27AE" w:rsidRDefault="008B35A8" w:rsidP="008B35A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sz w:val="28"/>
          <w:szCs w:val="28"/>
        </w:rPr>
        <w:t>Программа должна обеспечивать взаимодействие с пользователем посредством графического пользовательского интерфейса.</w:t>
      </w:r>
    </w:p>
    <w:p w14:paraId="64A31309" w14:textId="77777777" w:rsidR="008B35A8" w:rsidRPr="00FB27AE" w:rsidRDefault="008B35A8" w:rsidP="008B35A8">
      <w:pPr>
        <w:rPr>
          <w:rFonts w:ascii="Times New Roman" w:eastAsia="Times New Roman" w:hAnsi="Times New Roman" w:cs="Times New Roman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5F1E2A37" w14:textId="77777777" w:rsidR="008B35A8" w:rsidRPr="00E8786E" w:rsidRDefault="008B35A8" w:rsidP="008B35A8">
      <w:pPr>
        <w:numPr>
          <w:ilvl w:val="0"/>
          <w:numId w:val="4"/>
        </w:numPr>
        <w:spacing w:before="48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8786E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ТРЕБОВАНИЯ К ПРОГРАММНОЙ ДОКУМЕНТАЦИИ</w:t>
      </w:r>
    </w:p>
    <w:p w14:paraId="23467A0A" w14:textId="77777777" w:rsidR="008B35A8" w:rsidRPr="00C52DE4" w:rsidRDefault="008B35A8" w:rsidP="008B35A8">
      <w:pPr>
        <w:numPr>
          <w:ilvl w:val="1"/>
          <w:numId w:val="4"/>
        </w:numPr>
        <w:spacing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52DE4">
        <w:rPr>
          <w:rFonts w:ascii="Times New Roman" w:eastAsia="Times New Roman" w:hAnsi="Times New Roman" w:cs="Times New Roman"/>
          <w:b/>
          <w:sz w:val="28"/>
          <w:szCs w:val="28"/>
        </w:rPr>
        <w:t>Предварительный состав программной документации</w:t>
      </w:r>
    </w:p>
    <w:p w14:paraId="61C4A759" w14:textId="77777777" w:rsidR="008B35A8" w:rsidRPr="00FB27AE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>Текст программы (ГОСТ 19.401-78).</w:t>
      </w:r>
    </w:p>
    <w:p w14:paraId="5054F9BE" w14:textId="77777777" w:rsidR="008B35A8" w:rsidRPr="00FB27AE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>Описание программы (ГОСТ 19.402-78).</w:t>
      </w:r>
    </w:p>
    <w:p w14:paraId="66FDC3E4" w14:textId="77777777" w:rsidR="008B35A8" w:rsidRPr="00FB27AE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>Руководство оператора (ГОСТ 19.505-79).</w:t>
      </w:r>
    </w:p>
    <w:p w14:paraId="3050E1D0" w14:textId="77777777" w:rsidR="008B35A8" w:rsidRPr="00FB27AE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>Программа и методика испытаний (ГОСТ 19.301-79).</w:t>
      </w:r>
    </w:p>
    <w:p w14:paraId="29F3B631" w14:textId="77777777" w:rsidR="008B35A8" w:rsidRPr="00FB27AE" w:rsidRDefault="008B35A8" w:rsidP="008B35A8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>Описание языка (ГОСТ 19.507-79).</w:t>
      </w:r>
    </w:p>
    <w:p w14:paraId="05A1302C" w14:textId="77777777" w:rsidR="008B35A8" w:rsidRPr="00C52DE4" w:rsidRDefault="008B35A8" w:rsidP="008B35A8">
      <w:pPr>
        <w:numPr>
          <w:ilvl w:val="1"/>
          <w:numId w:val="4"/>
        </w:numPr>
        <w:spacing w:before="48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52DE4">
        <w:rPr>
          <w:rFonts w:ascii="Times New Roman" w:eastAsia="Times New Roman" w:hAnsi="Times New Roman" w:cs="Times New Roman"/>
          <w:b/>
          <w:sz w:val="28"/>
          <w:szCs w:val="28"/>
        </w:rPr>
        <w:t>Перечень материалов пояснительной записки</w:t>
      </w:r>
    </w:p>
    <w:p w14:paraId="13C1CE92" w14:textId="77777777" w:rsidR="008B35A8" w:rsidRPr="00FB27AE" w:rsidRDefault="008B35A8" w:rsidP="008B35A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color w:val="000000"/>
          <w:sz w:val="28"/>
          <w:szCs w:val="28"/>
        </w:rPr>
        <w:t>Перечень материалов пояснительной записки представлен на рисунке 1.</w:t>
      </w:r>
    </w:p>
    <w:p w14:paraId="0D1E6E90" w14:textId="77777777" w:rsidR="008B35A8" w:rsidRPr="00FB27AE" w:rsidRDefault="008B35A8" w:rsidP="008B35A8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B27AE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1D99A20B" wp14:editId="29EA3E0A">
            <wp:extent cx="4086225" cy="439102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4391025"/>
                    </a:xfrm>
                    <a:prstGeom prst="rect">
                      <a:avLst/>
                    </a:prstGeom>
                    <a:noFill/>
                    <a:ln w="317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38454A4" w14:textId="77777777" w:rsidR="008B35A8" w:rsidRPr="00FB27AE" w:rsidRDefault="008B35A8" w:rsidP="008B35A8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sz w:val="28"/>
          <w:szCs w:val="28"/>
        </w:rPr>
        <w:t>Рисунок 1 – Перечень материалов пояснительной записки</w:t>
      </w:r>
    </w:p>
    <w:p w14:paraId="66AFF89C" w14:textId="77777777" w:rsidR="008B35A8" w:rsidRPr="00FB27AE" w:rsidRDefault="008B35A8" w:rsidP="008B35A8">
      <w:pPr>
        <w:rPr>
          <w:rFonts w:ascii="Times New Roman" w:eastAsia="Times New Roman" w:hAnsi="Times New Roman" w:cs="Times New Roman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07E15B22" w14:textId="77777777" w:rsidR="008B35A8" w:rsidRPr="00E8786E" w:rsidRDefault="008B35A8" w:rsidP="008B35A8">
      <w:pPr>
        <w:numPr>
          <w:ilvl w:val="0"/>
          <w:numId w:val="4"/>
        </w:numPr>
        <w:spacing w:before="48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8786E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ТЕХНИКО-ЭКОНОМИЧЕСКИЕ ПОКАЗАТЕЛИ</w:t>
      </w:r>
    </w:p>
    <w:p w14:paraId="6B71CE63" w14:textId="77777777" w:rsidR="008B35A8" w:rsidRPr="00FB27AE" w:rsidRDefault="008B35A8" w:rsidP="008B35A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sz w:val="28"/>
          <w:szCs w:val="28"/>
        </w:rPr>
        <w:t>Технико-экономически</w:t>
      </w:r>
      <w:r>
        <w:rPr>
          <w:rFonts w:ascii="Times New Roman" w:eastAsia="Times New Roman" w:hAnsi="Times New Roman" w:cs="Times New Roman"/>
          <w:sz w:val="28"/>
          <w:szCs w:val="28"/>
        </w:rPr>
        <w:t>е показатели не рассчитываются.</w:t>
      </w:r>
    </w:p>
    <w:p w14:paraId="08079E29" w14:textId="77777777" w:rsidR="008B35A8" w:rsidRPr="00E8786E" w:rsidRDefault="008B35A8" w:rsidP="008B35A8">
      <w:pPr>
        <w:numPr>
          <w:ilvl w:val="0"/>
          <w:numId w:val="4"/>
        </w:numPr>
        <w:spacing w:before="48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8786E">
        <w:rPr>
          <w:rFonts w:ascii="Times New Roman" w:eastAsia="Times New Roman" w:hAnsi="Times New Roman" w:cs="Times New Roman"/>
          <w:b/>
          <w:sz w:val="28"/>
          <w:szCs w:val="28"/>
        </w:rPr>
        <w:t>СТАДИИ И ЭТАПЫ РАЗРАБОТКИ</w:t>
      </w:r>
    </w:p>
    <w:p w14:paraId="274B377B" w14:textId="77777777" w:rsidR="008B35A8" w:rsidRPr="00FB27AE" w:rsidRDefault="008B35A8" w:rsidP="008B35A8">
      <w:pPr>
        <w:spacing w:after="240" w:line="360" w:lineRule="auto"/>
        <w:ind w:left="39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sz w:val="28"/>
          <w:szCs w:val="28"/>
        </w:rPr>
        <w:t>Стадии и этапы разработки представлены в таблице 1.</w:t>
      </w:r>
    </w:p>
    <w:p w14:paraId="0B9C2016" w14:textId="7E50E103" w:rsidR="008B35A8" w:rsidRPr="00FB27AE" w:rsidRDefault="008B35A8" w:rsidP="008B35A8">
      <w:pPr>
        <w:keepNext/>
        <w:spacing w:after="0"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FB27AE">
        <w:rPr>
          <w:rFonts w:ascii="Times New Roman" w:eastAsia="Times New Roman" w:hAnsi="Times New Roman" w:cs="Times New Roman"/>
          <w:sz w:val="28"/>
          <w:szCs w:val="28"/>
        </w:rPr>
        <w:t>Таблица</w:t>
      </w:r>
      <w:r w:rsidR="00C65EBB">
        <w:rPr>
          <w:rFonts w:ascii="Times New Roman" w:eastAsia="Times New Roman" w:hAnsi="Times New Roman" w:cs="Times New Roman"/>
          <w:sz w:val="28"/>
          <w:szCs w:val="28"/>
        </w:rPr>
        <w:t xml:space="preserve"> А.</w:t>
      </w:r>
      <w:r w:rsidRPr="00FB27AE">
        <w:rPr>
          <w:rFonts w:ascii="Times New Roman" w:eastAsia="Times New Roman" w:hAnsi="Times New Roman" w:cs="Times New Roman"/>
          <w:sz w:val="28"/>
          <w:szCs w:val="28"/>
        </w:rPr>
        <w:fldChar w:fldCharType="begin"/>
      </w:r>
      <w:r w:rsidRPr="00FB27AE">
        <w:rPr>
          <w:rFonts w:ascii="Times New Roman" w:eastAsia="Times New Roman" w:hAnsi="Times New Roman" w:cs="Times New Roman"/>
          <w:sz w:val="28"/>
          <w:szCs w:val="28"/>
        </w:rPr>
        <w:instrText xml:space="preserve"> SEQ Таблица \* ARABIC </w:instrText>
      </w:r>
      <w:r w:rsidRPr="00FB27AE">
        <w:rPr>
          <w:rFonts w:ascii="Times New Roman" w:eastAsia="Times New Roman" w:hAnsi="Times New Roman" w:cs="Times New Roman"/>
          <w:sz w:val="28"/>
          <w:szCs w:val="28"/>
        </w:rPr>
        <w:fldChar w:fldCharType="separate"/>
      </w:r>
      <w:r w:rsidRPr="00FB27AE">
        <w:rPr>
          <w:rFonts w:ascii="Times New Roman" w:eastAsia="Times New Roman" w:hAnsi="Times New Roman" w:cs="Times New Roman"/>
          <w:noProof/>
          <w:sz w:val="28"/>
          <w:szCs w:val="28"/>
        </w:rPr>
        <w:t>1</w:t>
      </w:r>
      <w:r w:rsidRPr="00FB27AE">
        <w:rPr>
          <w:rFonts w:ascii="Times New Roman" w:eastAsia="Times New Roman" w:hAnsi="Times New Roman" w:cs="Times New Roman"/>
          <w:sz w:val="28"/>
          <w:szCs w:val="28"/>
        </w:rPr>
        <w:fldChar w:fldCharType="end"/>
      </w:r>
      <w:r w:rsidRPr="00FB27AE">
        <w:rPr>
          <w:rFonts w:ascii="Times New Roman" w:eastAsia="Times New Roman" w:hAnsi="Times New Roman" w:cs="Times New Roman"/>
          <w:sz w:val="28"/>
          <w:szCs w:val="28"/>
        </w:rPr>
        <w:t xml:space="preserve"> – Стадии и этапы разработки</w:t>
      </w:r>
    </w:p>
    <w:tbl>
      <w:tblPr>
        <w:tblW w:w="994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63"/>
        <w:gridCol w:w="1984"/>
        <w:gridCol w:w="1559"/>
        <w:gridCol w:w="1701"/>
        <w:gridCol w:w="3038"/>
      </w:tblGrid>
      <w:tr w:rsidR="008B35A8" w:rsidRPr="00B36676" w14:paraId="04BF4177" w14:textId="77777777" w:rsidTr="0043522A">
        <w:trPr>
          <w:jc w:val="center"/>
        </w:trPr>
        <w:tc>
          <w:tcPr>
            <w:tcW w:w="166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F879A85" w14:textId="77777777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36676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Содержание стадии</w:t>
            </w:r>
          </w:p>
        </w:tc>
        <w:tc>
          <w:tcPr>
            <w:tcW w:w="19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03FD8CE" w14:textId="77777777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36676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Содержание этапа</w:t>
            </w:r>
          </w:p>
        </w:tc>
        <w:tc>
          <w:tcPr>
            <w:tcW w:w="32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C6D0D4E" w14:textId="77777777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36676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Срок 2025 г.</w:t>
            </w:r>
          </w:p>
        </w:tc>
        <w:tc>
          <w:tcPr>
            <w:tcW w:w="30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EA46B8F" w14:textId="77777777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36676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Форма отчетности</w:t>
            </w:r>
          </w:p>
        </w:tc>
      </w:tr>
      <w:tr w:rsidR="008B35A8" w:rsidRPr="00B36676" w14:paraId="707BD5C1" w14:textId="77777777" w:rsidTr="0043522A">
        <w:trPr>
          <w:jc w:val="center"/>
        </w:trPr>
        <w:tc>
          <w:tcPr>
            <w:tcW w:w="166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83F3717" w14:textId="77777777" w:rsidR="008B35A8" w:rsidRPr="00B36676" w:rsidRDefault="008B35A8" w:rsidP="0043522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9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C31446B" w14:textId="77777777" w:rsidR="008B35A8" w:rsidRPr="00B36676" w:rsidRDefault="008B35A8" w:rsidP="0043522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91ABF9F" w14:textId="77777777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36676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начало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2360F40" w14:textId="77777777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36676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онец</w:t>
            </w:r>
          </w:p>
        </w:tc>
        <w:tc>
          <w:tcPr>
            <w:tcW w:w="30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EF3F7F1" w14:textId="77777777" w:rsidR="008B35A8" w:rsidRPr="00B36676" w:rsidRDefault="008B35A8" w:rsidP="0043522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B35A8" w:rsidRPr="00B36676" w14:paraId="44161731" w14:textId="77777777" w:rsidTr="0043522A">
        <w:trPr>
          <w:jc w:val="center"/>
        </w:trPr>
        <w:tc>
          <w:tcPr>
            <w:tcW w:w="1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9C43B08" w14:textId="77777777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Техническое задание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8198DBA" w14:textId="77777777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Составление технического задания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75F0105" w14:textId="4FC92D38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="001C4663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  <w:r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.0</w:t>
            </w:r>
            <w:r w:rsidR="001C4663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  <w:r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.2025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2B6FE99" w14:textId="30277BA7" w:rsidR="008B35A8" w:rsidRPr="00B36676" w:rsidRDefault="001C4663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5</w:t>
            </w:r>
            <w:r w:rsidR="008B35A8"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.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  <w:r w:rsidR="008B35A8"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.2025</w:t>
            </w:r>
          </w:p>
        </w:tc>
        <w:tc>
          <w:tcPr>
            <w:tcW w:w="30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1520F00" w14:textId="77777777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Техническое задание</w:t>
            </w:r>
          </w:p>
        </w:tc>
      </w:tr>
      <w:tr w:rsidR="008B35A8" w:rsidRPr="00B36676" w14:paraId="6839821B" w14:textId="77777777" w:rsidTr="0043522A">
        <w:trPr>
          <w:trHeight w:val="717"/>
          <w:jc w:val="center"/>
        </w:trPr>
        <w:tc>
          <w:tcPr>
            <w:tcW w:w="1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E848261" w14:textId="77777777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Эскизный проект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C8A7E6E" w14:textId="77777777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Проектирование программы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8212ED5" w14:textId="3991A515" w:rsidR="008B35A8" w:rsidRPr="00B36676" w:rsidRDefault="001C4663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8</w:t>
            </w:r>
            <w:r w:rsidR="008B35A8"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.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  <w:r w:rsidR="008B35A8"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.2025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C0E784C" w14:textId="3E36F9DA" w:rsidR="008B35A8" w:rsidRPr="00B36676" w:rsidRDefault="001C4663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="008B35A8"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.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  <w:r w:rsidR="008B35A8"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.2025</w:t>
            </w:r>
          </w:p>
        </w:tc>
        <w:tc>
          <w:tcPr>
            <w:tcW w:w="30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229CA10" w14:textId="77777777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UML-диаграммы</w:t>
            </w:r>
          </w:p>
        </w:tc>
      </w:tr>
      <w:tr w:rsidR="008B35A8" w:rsidRPr="00B36676" w14:paraId="3B83C9CD" w14:textId="77777777" w:rsidTr="0043522A">
        <w:trPr>
          <w:trHeight w:val="725"/>
          <w:jc w:val="center"/>
        </w:trPr>
        <w:tc>
          <w:tcPr>
            <w:tcW w:w="166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1412BCA" w14:textId="77777777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Рабочий проект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C39A007" w14:textId="77777777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спецификаци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9BCF681" w14:textId="2CE2A392" w:rsidR="008B35A8" w:rsidRPr="00B36676" w:rsidRDefault="001C4663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  <w:r w:rsidR="008B35A8" w:rsidRPr="00B36676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2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5</w:t>
            </w:r>
            <w:r w:rsidR="008B35A8" w:rsidRPr="00B36676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2025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1495628" w14:textId="4CE2E2C4" w:rsidR="008B35A8" w:rsidRPr="00B36676" w:rsidRDefault="001C4663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  <w:r w:rsidR="008B35A8"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.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  <w:r w:rsidR="008B35A8"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.2025</w:t>
            </w:r>
          </w:p>
        </w:tc>
        <w:tc>
          <w:tcPr>
            <w:tcW w:w="30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57B0536" w14:textId="77777777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Спецификации отдельных компонентов</w:t>
            </w:r>
          </w:p>
        </w:tc>
      </w:tr>
      <w:tr w:rsidR="008B35A8" w:rsidRPr="00B36676" w14:paraId="46FA5876" w14:textId="77777777" w:rsidTr="0043522A">
        <w:trPr>
          <w:trHeight w:val="680"/>
          <w:jc w:val="center"/>
        </w:trPr>
        <w:tc>
          <w:tcPr>
            <w:tcW w:w="166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9E18780" w14:textId="77777777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C182505" w14:textId="77777777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Составление программы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55123C1" w14:textId="7828596C" w:rsidR="008B35A8" w:rsidRPr="00B36676" w:rsidRDefault="001C4663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  <w:r w:rsidR="008B35A8"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.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  <w:r w:rsidR="008B35A8"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.2025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D59587" w14:textId="1EBAB582" w:rsidR="008B35A8" w:rsidRPr="00B36676" w:rsidRDefault="001C4663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6</w:t>
            </w:r>
            <w:r w:rsidR="008B35A8"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.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  <w:r w:rsidR="008B35A8"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.2025</w:t>
            </w:r>
          </w:p>
        </w:tc>
        <w:tc>
          <w:tcPr>
            <w:tcW w:w="30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0D643F8" w14:textId="77777777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Программная документация</w:t>
            </w:r>
          </w:p>
        </w:tc>
      </w:tr>
      <w:tr w:rsidR="008B35A8" w:rsidRPr="00B36676" w14:paraId="58A6547D" w14:textId="77777777" w:rsidTr="0043522A">
        <w:trPr>
          <w:trHeight w:val="674"/>
          <w:jc w:val="center"/>
        </w:trPr>
        <w:tc>
          <w:tcPr>
            <w:tcW w:w="166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D2078C4" w14:textId="77777777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1C5BF23" w14:textId="77777777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Приёмо-сдаточные испытания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A426395" w14:textId="61F8654D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  <w:r w:rsidR="001C4663"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  <w:r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.06.2025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FF2F1A5" w14:textId="0CA3814B" w:rsidR="008B35A8" w:rsidRPr="00B36676" w:rsidRDefault="00F22F89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  <w:r w:rsidR="001C4663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  <w:r w:rsidR="008B35A8"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.06.2025</w:t>
            </w:r>
          </w:p>
        </w:tc>
        <w:tc>
          <w:tcPr>
            <w:tcW w:w="30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62D085B" w14:textId="77777777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Протокол испытаний (п. 2.7 пояснительной записки)</w:t>
            </w:r>
          </w:p>
        </w:tc>
      </w:tr>
      <w:tr w:rsidR="008B35A8" w:rsidRPr="00B36676" w14:paraId="1FADE6A8" w14:textId="77777777" w:rsidTr="0043522A">
        <w:trPr>
          <w:trHeight w:val="734"/>
          <w:jc w:val="center"/>
        </w:trPr>
        <w:tc>
          <w:tcPr>
            <w:tcW w:w="1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004198E" w14:textId="77777777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Приёмка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854FD68" w14:textId="77777777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Защита курсового проекта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F8A47B0" w14:textId="77777777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16.06.2025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6ED0885" w14:textId="77777777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20.06.2025</w:t>
            </w:r>
          </w:p>
        </w:tc>
        <w:tc>
          <w:tcPr>
            <w:tcW w:w="30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E6CD180" w14:textId="77777777" w:rsidR="008B35A8" w:rsidRPr="00B36676" w:rsidRDefault="008B35A8" w:rsidP="0043522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36676">
              <w:rPr>
                <w:rFonts w:ascii="Times New Roman" w:eastAsia="Times New Roman" w:hAnsi="Times New Roman" w:cs="Times New Roman"/>
                <w:sz w:val="24"/>
                <w:szCs w:val="24"/>
              </w:rPr>
              <w:t>Оценка за курсовой проект</w:t>
            </w:r>
          </w:p>
        </w:tc>
      </w:tr>
    </w:tbl>
    <w:p w14:paraId="6D76759F" w14:textId="77777777" w:rsidR="008B35A8" w:rsidRPr="00E8786E" w:rsidRDefault="008B35A8" w:rsidP="008B35A8">
      <w:pPr>
        <w:numPr>
          <w:ilvl w:val="0"/>
          <w:numId w:val="4"/>
        </w:numPr>
        <w:spacing w:before="72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8786E">
        <w:rPr>
          <w:rFonts w:ascii="Times New Roman" w:eastAsia="Times New Roman" w:hAnsi="Times New Roman" w:cs="Times New Roman"/>
          <w:b/>
          <w:sz w:val="28"/>
          <w:szCs w:val="28"/>
        </w:rPr>
        <w:t>ПОРЯДОК КОНТРОЛЯ И ПРИЕМКИ</w:t>
      </w:r>
    </w:p>
    <w:p w14:paraId="748B569C" w14:textId="77777777" w:rsidR="008B35A8" w:rsidRPr="00C52DE4" w:rsidRDefault="008B35A8" w:rsidP="008B35A8">
      <w:pPr>
        <w:numPr>
          <w:ilvl w:val="1"/>
          <w:numId w:val="4"/>
        </w:numPr>
        <w:spacing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52DE4">
        <w:rPr>
          <w:rFonts w:ascii="Times New Roman" w:eastAsia="Times New Roman" w:hAnsi="Times New Roman" w:cs="Times New Roman"/>
          <w:b/>
          <w:sz w:val="28"/>
          <w:szCs w:val="28"/>
        </w:rPr>
        <w:t>Порядок контроля</w:t>
      </w:r>
    </w:p>
    <w:p w14:paraId="208696A2" w14:textId="77777777" w:rsidR="008B35A8" w:rsidRDefault="008B35A8" w:rsidP="008B35A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FB27AE">
        <w:rPr>
          <w:rFonts w:ascii="Times New Roman" w:eastAsia="Times New Roman" w:hAnsi="Times New Roman" w:cs="Times New Roman"/>
          <w:sz w:val="28"/>
          <w:szCs w:val="24"/>
        </w:rPr>
        <w:t>Контроль выполнения должен осуществляться руководителем курсового проекта (преподавателем) в соответствие с п.7.</w:t>
      </w:r>
    </w:p>
    <w:p w14:paraId="664D9758" w14:textId="77777777" w:rsidR="008B35A8" w:rsidRDefault="008B35A8" w:rsidP="008B35A8">
      <w:pPr>
        <w:rPr>
          <w:rFonts w:ascii="Times New Roman" w:eastAsia="Times New Roman" w:hAnsi="Times New Roman" w:cs="Times New Roman"/>
          <w:sz w:val="28"/>
          <w:szCs w:val="24"/>
        </w:rPr>
      </w:pPr>
      <w:r>
        <w:rPr>
          <w:rFonts w:ascii="Times New Roman" w:eastAsia="Times New Roman" w:hAnsi="Times New Roman" w:cs="Times New Roman"/>
          <w:sz w:val="28"/>
          <w:szCs w:val="24"/>
        </w:rPr>
        <w:br w:type="page"/>
      </w:r>
    </w:p>
    <w:p w14:paraId="49B40AA5" w14:textId="77777777" w:rsidR="008B35A8" w:rsidRPr="00C52DE4" w:rsidRDefault="008B35A8" w:rsidP="008B35A8">
      <w:pPr>
        <w:numPr>
          <w:ilvl w:val="1"/>
          <w:numId w:val="4"/>
        </w:numPr>
        <w:spacing w:before="480" w:after="24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52DE4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Порядок приемки</w:t>
      </w:r>
    </w:p>
    <w:p w14:paraId="1B094990" w14:textId="7CFD27B7" w:rsidR="008B35A8" w:rsidRDefault="008B35A8" w:rsidP="008B35A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</w:rPr>
      </w:pPr>
      <w:r w:rsidRPr="00FB27AE">
        <w:rPr>
          <w:rFonts w:ascii="Times New Roman" w:eastAsia="Times New Roman" w:hAnsi="Times New Roman" w:cs="Times New Roman"/>
          <w:sz w:val="28"/>
          <w:szCs w:val="24"/>
        </w:rPr>
        <w:t>Приемка должна осуществляться с участием руководителя после проведения приемо-сдаточных испытаний. В результате защиты курсового проекта должна быть выставлена оценка за курсовой проект.</w:t>
      </w:r>
    </w:p>
    <w:p w14:paraId="6864C597" w14:textId="18D1D8BE" w:rsidR="008B35A8" w:rsidRPr="004668D9" w:rsidRDefault="008B35A8" w:rsidP="008B35A8">
      <w:pPr>
        <w:rPr>
          <w:rFonts w:ascii="Times New Roman" w:eastAsia="Times New Roman" w:hAnsi="Times New Roman" w:cs="Times New Roman"/>
          <w:sz w:val="28"/>
          <w:szCs w:val="24"/>
        </w:rPr>
      </w:pPr>
      <w:r>
        <w:rPr>
          <w:rFonts w:ascii="Times New Roman" w:eastAsia="Times New Roman" w:hAnsi="Times New Roman" w:cs="Times New Roman"/>
          <w:sz w:val="28"/>
          <w:szCs w:val="24"/>
        </w:rPr>
        <w:br w:type="page"/>
      </w:r>
    </w:p>
    <w:p w14:paraId="2104949E" w14:textId="4E57E92F" w:rsidR="00242526" w:rsidRPr="00FE23DD" w:rsidRDefault="00EC1470" w:rsidP="00FE23DD">
      <w:pPr>
        <w:keepNext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sz w:val="28"/>
          <w:szCs w:val="24"/>
        </w:rPr>
      </w:pPr>
      <w:r w:rsidRPr="00FE23DD">
        <w:rPr>
          <w:rFonts w:ascii="Times New Roman" w:eastAsia="Times New Roman" w:hAnsi="Times New Roman" w:cs="Times New Roman"/>
          <w:sz w:val="28"/>
          <w:szCs w:val="24"/>
        </w:rPr>
        <w:lastRenderedPageBreak/>
        <w:t>Приложение Б</w:t>
      </w:r>
      <w:bookmarkEnd w:id="44"/>
    </w:p>
    <w:p w14:paraId="12E261CA" w14:textId="6CDB3D58" w:rsidR="00EC1470" w:rsidRPr="00EC1470" w:rsidRDefault="00EC1470" w:rsidP="00EC1470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C1470">
        <w:rPr>
          <w:rFonts w:ascii="Times New Roman" w:hAnsi="Times New Roman" w:cs="Times New Roman"/>
          <w:sz w:val="28"/>
          <w:szCs w:val="28"/>
        </w:rPr>
        <w:t>(справочное)</w:t>
      </w:r>
    </w:p>
    <w:p w14:paraId="47C63954" w14:textId="6056CAB9" w:rsidR="00966F6E" w:rsidRDefault="008E0601" w:rsidP="00966F6E">
      <w:pPr>
        <w:keepNext/>
        <w:jc w:val="center"/>
      </w:pPr>
      <w:r w:rsidRPr="008E0601">
        <w:rPr>
          <w:noProof/>
        </w:rPr>
        <w:drawing>
          <wp:inline distT="0" distB="0" distL="0" distR="0" wp14:anchorId="7CAC030E" wp14:editId="6DFE26D8">
            <wp:extent cx="4629796" cy="4696480"/>
            <wp:effectExtent l="0" t="0" r="0" b="889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29796" cy="469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9233BE" w14:textId="7E22A110" w:rsidR="00966F6E" w:rsidRPr="001E552F" w:rsidRDefault="00C65EBB" w:rsidP="001E552F">
      <w:pPr>
        <w:pStyle w:val="a6"/>
        <w:spacing w:after="360" w:line="360" w:lineRule="auto"/>
        <w:jc w:val="center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color w:val="auto"/>
          <w:sz w:val="28"/>
          <w:szCs w:val="28"/>
        </w:rPr>
        <w:t>Б.</w:t>
      </w:r>
      <w:r w:rsidR="00DA65B8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>1</w:t>
      </w:r>
      <w:r w:rsidR="00966F6E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– Запуск программы</w:t>
      </w:r>
    </w:p>
    <w:p w14:paraId="75D7CCE6" w14:textId="586C6808" w:rsidR="00966F6E" w:rsidRDefault="008E0601" w:rsidP="00966F6E">
      <w:pPr>
        <w:keepNext/>
        <w:jc w:val="center"/>
      </w:pPr>
      <w:r w:rsidRPr="008E0601">
        <w:rPr>
          <w:noProof/>
        </w:rPr>
        <w:lastRenderedPageBreak/>
        <w:drawing>
          <wp:inline distT="0" distB="0" distL="0" distR="0" wp14:anchorId="51DFE96D" wp14:editId="160AD15E">
            <wp:extent cx="4629796" cy="6125430"/>
            <wp:effectExtent l="0" t="0" r="0" b="889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29796" cy="612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C7B54" w14:textId="14EFCF64" w:rsidR="00966F6E" w:rsidRPr="008E0601" w:rsidRDefault="00C65EBB" w:rsidP="00242526">
      <w:pPr>
        <w:pStyle w:val="a6"/>
        <w:spacing w:after="360" w:line="360" w:lineRule="auto"/>
        <w:jc w:val="center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color w:val="auto"/>
          <w:sz w:val="28"/>
          <w:szCs w:val="28"/>
        </w:rPr>
        <w:t>Б.</w:t>
      </w:r>
      <w:r w:rsidR="00DA65B8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>2</w:t>
      </w:r>
      <w:r w:rsidR="00966F6E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</w:t>
      </w:r>
      <w:r w:rsidR="008E0601">
        <w:rPr>
          <w:rFonts w:ascii="Times New Roman" w:hAnsi="Times New Roman" w:cs="Times New Roman"/>
          <w:i w:val="0"/>
          <w:color w:val="auto"/>
          <w:sz w:val="28"/>
          <w:szCs w:val="28"/>
        </w:rPr>
        <w:t>–</w:t>
      </w:r>
      <w:r w:rsidR="00966F6E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</w:t>
      </w:r>
      <w:r w:rsidR="008E0601">
        <w:rPr>
          <w:rFonts w:ascii="Times New Roman" w:hAnsi="Times New Roman" w:cs="Times New Roman"/>
          <w:i w:val="0"/>
          <w:color w:val="auto"/>
          <w:sz w:val="28"/>
          <w:szCs w:val="28"/>
        </w:rPr>
        <w:t>Игровое поле</w:t>
      </w:r>
    </w:p>
    <w:p w14:paraId="0F743563" w14:textId="57AF21DC" w:rsidR="00966F6E" w:rsidRDefault="00F63CB6" w:rsidP="00966F6E">
      <w:pPr>
        <w:keepNext/>
        <w:jc w:val="center"/>
      </w:pPr>
      <w:r w:rsidRPr="00F63CB6">
        <w:rPr>
          <w:noProof/>
        </w:rPr>
        <w:lastRenderedPageBreak/>
        <w:drawing>
          <wp:inline distT="0" distB="0" distL="0" distR="0" wp14:anchorId="74B2DEA5" wp14:editId="0D144519">
            <wp:extent cx="4629796" cy="6125430"/>
            <wp:effectExtent l="0" t="0" r="0" b="889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629796" cy="612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30D1C8" w14:textId="442B3139" w:rsidR="00966F6E" w:rsidRPr="001E552F" w:rsidRDefault="00C65EBB" w:rsidP="00242526">
      <w:pPr>
        <w:pStyle w:val="a6"/>
        <w:spacing w:after="360" w:line="360" w:lineRule="auto"/>
        <w:jc w:val="center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color w:val="auto"/>
          <w:sz w:val="28"/>
          <w:szCs w:val="28"/>
        </w:rPr>
        <w:t>Б.</w:t>
      </w:r>
      <w:r w:rsidR="00DA65B8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>3</w:t>
      </w:r>
      <w:r w:rsidR="00966F6E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</w:t>
      </w:r>
      <w:r w:rsidR="00F63CB6">
        <w:rPr>
          <w:rFonts w:ascii="Times New Roman" w:hAnsi="Times New Roman" w:cs="Times New Roman"/>
          <w:i w:val="0"/>
          <w:color w:val="auto"/>
          <w:sz w:val="28"/>
          <w:szCs w:val="28"/>
        </w:rPr>
        <w:t>–</w:t>
      </w:r>
      <w:r w:rsidR="00966F6E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</w:t>
      </w:r>
      <w:r w:rsidR="00F63CB6">
        <w:rPr>
          <w:rFonts w:ascii="Times New Roman" w:hAnsi="Times New Roman" w:cs="Times New Roman"/>
          <w:i w:val="0"/>
          <w:color w:val="auto"/>
          <w:sz w:val="28"/>
          <w:szCs w:val="28"/>
        </w:rPr>
        <w:t>Перемещение плиток (вверх)</w:t>
      </w:r>
    </w:p>
    <w:p w14:paraId="03ECD60D" w14:textId="34113B85" w:rsidR="00966F6E" w:rsidRDefault="00F63CB6" w:rsidP="00966F6E">
      <w:pPr>
        <w:keepNext/>
        <w:jc w:val="center"/>
      </w:pPr>
      <w:r w:rsidRPr="00F63CB6">
        <w:rPr>
          <w:noProof/>
        </w:rPr>
        <w:lastRenderedPageBreak/>
        <w:drawing>
          <wp:inline distT="0" distB="0" distL="0" distR="0" wp14:anchorId="14253FB3" wp14:editId="74097C75">
            <wp:extent cx="4629796" cy="6125430"/>
            <wp:effectExtent l="0" t="0" r="0" b="889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629796" cy="612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DC75E2" w14:textId="6DE40CAA" w:rsidR="00966F6E" w:rsidRPr="001E552F" w:rsidRDefault="00C65EBB" w:rsidP="00242526">
      <w:pPr>
        <w:pStyle w:val="a6"/>
        <w:spacing w:after="360" w:line="360" w:lineRule="auto"/>
        <w:jc w:val="center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color w:val="auto"/>
          <w:sz w:val="28"/>
          <w:szCs w:val="28"/>
        </w:rPr>
        <w:t>Б.</w:t>
      </w:r>
      <w:r w:rsidR="00DA65B8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>4</w:t>
      </w:r>
      <w:r w:rsidR="00966F6E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</w:t>
      </w:r>
      <w:r w:rsidR="00F63CB6">
        <w:rPr>
          <w:rFonts w:ascii="Times New Roman" w:hAnsi="Times New Roman" w:cs="Times New Roman"/>
          <w:i w:val="0"/>
          <w:color w:val="auto"/>
          <w:sz w:val="28"/>
          <w:szCs w:val="28"/>
        </w:rPr>
        <w:t>–</w:t>
      </w:r>
      <w:r w:rsidR="00966F6E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</w:t>
      </w:r>
      <w:r w:rsidR="00F63CB6">
        <w:rPr>
          <w:rFonts w:ascii="Times New Roman" w:hAnsi="Times New Roman" w:cs="Times New Roman"/>
          <w:i w:val="0"/>
          <w:color w:val="auto"/>
          <w:sz w:val="28"/>
          <w:szCs w:val="28"/>
        </w:rPr>
        <w:t>Объединение плиток</w:t>
      </w:r>
    </w:p>
    <w:p w14:paraId="37A32BAE" w14:textId="141DED97" w:rsidR="00966F6E" w:rsidRDefault="00F63CB6" w:rsidP="00966F6E">
      <w:pPr>
        <w:keepNext/>
        <w:jc w:val="center"/>
      </w:pPr>
      <w:r w:rsidRPr="00F63CB6">
        <w:rPr>
          <w:noProof/>
        </w:rPr>
        <w:lastRenderedPageBreak/>
        <w:drawing>
          <wp:inline distT="0" distB="0" distL="0" distR="0" wp14:anchorId="5B307A98" wp14:editId="6DDBF0A8">
            <wp:extent cx="4629796" cy="6125430"/>
            <wp:effectExtent l="0" t="0" r="0" b="889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29796" cy="612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CF7E1E" w14:textId="20B2A061" w:rsidR="00966F6E" w:rsidRPr="001E552F" w:rsidRDefault="00C65EBB" w:rsidP="00242526">
      <w:pPr>
        <w:pStyle w:val="a6"/>
        <w:spacing w:after="360" w:line="360" w:lineRule="auto"/>
        <w:jc w:val="center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color w:val="auto"/>
          <w:sz w:val="28"/>
          <w:szCs w:val="28"/>
        </w:rPr>
        <w:t>Б.</w:t>
      </w:r>
      <w:r w:rsidR="00DA65B8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>5</w:t>
      </w:r>
      <w:r w:rsidR="00966F6E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</w:t>
      </w:r>
      <w:r w:rsidR="00F63CB6">
        <w:rPr>
          <w:rFonts w:ascii="Times New Roman" w:hAnsi="Times New Roman" w:cs="Times New Roman"/>
          <w:i w:val="0"/>
          <w:color w:val="auto"/>
          <w:sz w:val="28"/>
          <w:szCs w:val="28"/>
        </w:rPr>
        <w:t>–</w:t>
      </w:r>
      <w:r w:rsidR="00966F6E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</w:t>
      </w:r>
      <w:r w:rsidR="00F63CB6">
        <w:rPr>
          <w:rFonts w:ascii="Times New Roman" w:hAnsi="Times New Roman" w:cs="Times New Roman"/>
          <w:i w:val="0"/>
          <w:color w:val="auto"/>
          <w:sz w:val="28"/>
          <w:szCs w:val="28"/>
        </w:rPr>
        <w:t>Увеличение счета при объединении плиток</w:t>
      </w:r>
    </w:p>
    <w:p w14:paraId="7825F872" w14:textId="28BAF793" w:rsidR="00966F6E" w:rsidRDefault="00F63CB6" w:rsidP="00966F6E">
      <w:pPr>
        <w:keepNext/>
        <w:jc w:val="center"/>
      </w:pPr>
      <w:r w:rsidRPr="00F63CB6">
        <w:rPr>
          <w:noProof/>
        </w:rPr>
        <w:lastRenderedPageBreak/>
        <w:drawing>
          <wp:inline distT="0" distB="0" distL="0" distR="0" wp14:anchorId="27B888D6" wp14:editId="6D6649B0">
            <wp:extent cx="4629796" cy="6125430"/>
            <wp:effectExtent l="0" t="0" r="0" b="889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629796" cy="612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92C6A" w14:textId="641AC077" w:rsidR="00966F6E" w:rsidRPr="001E552F" w:rsidRDefault="00C65EBB" w:rsidP="00242526">
      <w:pPr>
        <w:pStyle w:val="a6"/>
        <w:spacing w:after="360" w:line="360" w:lineRule="auto"/>
        <w:jc w:val="center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color w:val="auto"/>
          <w:sz w:val="28"/>
          <w:szCs w:val="28"/>
        </w:rPr>
        <w:t>Б.</w:t>
      </w:r>
      <w:r w:rsidR="00DA65B8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>6</w:t>
      </w:r>
      <w:r w:rsidR="00966F6E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</w:t>
      </w:r>
      <w:r w:rsidR="00F63CB6">
        <w:rPr>
          <w:rFonts w:ascii="Times New Roman" w:hAnsi="Times New Roman" w:cs="Times New Roman"/>
          <w:i w:val="0"/>
          <w:color w:val="auto"/>
          <w:sz w:val="28"/>
          <w:szCs w:val="28"/>
        </w:rPr>
        <w:t>–</w:t>
      </w:r>
      <w:r w:rsidR="00966F6E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</w:t>
      </w:r>
      <w:r w:rsidR="00F63CB6">
        <w:rPr>
          <w:rFonts w:ascii="Times New Roman" w:hAnsi="Times New Roman" w:cs="Times New Roman"/>
          <w:i w:val="0"/>
          <w:color w:val="auto"/>
          <w:sz w:val="28"/>
          <w:szCs w:val="28"/>
        </w:rPr>
        <w:t>Вывод лучшего счета</w:t>
      </w:r>
    </w:p>
    <w:p w14:paraId="51E9DA37" w14:textId="55D07CFC" w:rsidR="00966F6E" w:rsidRDefault="00F63CB6" w:rsidP="00966F6E">
      <w:pPr>
        <w:keepNext/>
        <w:jc w:val="center"/>
      </w:pPr>
      <w:r w:rsidRPr="00F63CB6">
        <w:rPr>
          <w:noProof/>
        </w:rPr>
        <w:lastRenderedPageBreak/>
        <w:drawing>
          <wp:inline distT="0" distB="0" distL="0" distR="0" wp14:anchorId="3A57B5F9" wp14:editId="51ECF6E9">
            <wp:extent cx="4601217" cy="6087325"/>
            <wp:effectExtent l="0" t="0" r="8890" b="889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601217" cy="608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5458D" w14:textId="0D756DDE" w:rsidR="00966F6E" w:rsidRPr="001E552F" w:rsidRDefault="00C65EBB" w:rsidP="00242526">
      <w:pPr>
        <w:pStyle w:val="a6"/>
        <w:spacing w:after="360" w:line="360" w:lineRule="auto"/>
        <w:jc w:val="center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color w:val="auto"/>
          <w:sz w:val="28"/>
          <w:szCs w:val="28"/>
        </w:rPr>
        <w:t>Б.</w:t>
      </w:r>
      <w:r w:rsidR="00DA65B8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>7</w:t>
      </w:r>
      <w:r w:rsidR="00966F6E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</w:t>
      </w:r>
      <w:r w:rsidR="0079610D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>–</w:t>
      </w:r>
      <w:r w:rsidR="00966F6E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</w:t>
      </w:r>
      <w:r w:rsidR="00F63CB6">
        <w:rPr>
          <w:rFonts w:ascii="Times New Roman" w:hAnsi="Times New Roman" w:cs="Times New Roman"/>
          <w:i w:val="0"/>
          <w:color w:val="auto"/>
          <w:sz w:val="28"/>
          <w:szCs w:val="28"/>
        </w:rPr>
        <w:t>Сообщение об окончании игры</w:t>
      </w:r>
    </w:p>
    <w:p w14:paraId="2F29F655" w14:textId="5F1AF317" w:rsidR="00297C09" w:rsidRDefault="00F63CB6" w:rsidP="00297C09">
      <w:pPr>
        <w:keepNext/>
        <w:jc w:val="center"/>
      </w:pPr>
      <w:r w:rsidRPr="00F63CB6">
        <w:rPr>
          <w:noProof/>
        </w:rPr>
        <w:lastRenderedPageBreak/>
        <w:drawing>
          <wp:inline distT="0" distB="0" distL="0" distR="0" wp14:anchorId="27ECB404" wp14:editId="3EC2BE31">
            <wp:extent cx="4629796" cy="6125430"/>
            <wp:effectExtent l="0" t="0" r="0" b="889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629796" cy="612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BF8FC" w14:textId="3FE07521" w:rsidR="00966F6E" w:rsidRPr="00F63CB6" w:rsidRDefault="00C65EBB" w:rsidP="00242526">
      <w:pPr>
        <w:pStyle w:val="a6"/>
        <w:spacing w:after="360" w:line="360" w:lineRule="auto"/>
        <w:jc w:val="center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color w:val="auto"/>
          <w:sz w:val="28"/>
          <w:szCs w:val="28"/>
        </w:rPr>
        <w:t>Б.</w:t>
      </w:r>
      <w:r w:rsidR="00DA65B8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>8</w:t>
      </w:r>
      <w:r w:rsidR="00297C09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</w:t>
      </w:r>
      <w:r w:rsidR="00F63CB6">
        <w:rPr>
          <w:rFonts w:ascii="Times New Roman" w:hAnsi="Times New Roman" w:cs="Times New Roman"/>
          <w:i w:val="0"/>
          <w:color w:val="auto"/>
          <w:sz w:val="28"/>
          <w:szCs w:val="28"/>
        </w:rPr>
        <w:t>–</w:t>
      </w:r>
      <w:r w:rsidR="00297C09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</w:t>
      </w:r>
      <w:r w:rsidR="00F63CB6">
        <w:rPr>
          <w:rFonts w:ascii="Times New Roman" w:hAnsi="Times New Roman" w:cs="Times New Roman"/>
          <w:i w:val="0"/>
          <w:color w:val="auto"/>
          <w:sz w:val="28"/>
          <w:szCs w:val="28"/>
        </w:rPr>
        <w:t>Нажатие кнопки «</w:t>
      </w:r>
      <w:r w:rsidR="00F63CB6">
        <w:rPr>
          <w:rFonts w:ascii="Times New Roman" w:hAnsi="Times New Roman" w:cs="Times New Roman"/>
          <w:i w:val="0"/>
          <w:color w:val="auto"/>
          <w:sz w:val="28"/>
          <w:szCs w:val="28"/>
          <w:lang w:val="en-US"/>
        </w:rPr>
        <w:t>Reset</w:t>
      </w:r>
      <w:r w:rsidR="00F63CB6">
        <w:rPr>
          <w:rFonts w:ascii="Times New Roman" w:hAnsi="Times New Roman" w:cs="Times New Roman"/>
          <w:i w:val="0"/>
          <w:color w:val="auto"/>
          <w:sz w:val="28"/>
          <w:szCs w:val="28"/>
        </w:rPr>
        <w:t>»</w:t>
      </w:r>
    </w:p>
    <w:p w14:paraId="4CEBE125" w14:textId="51740104" w:rsidR="00297C09" w:rsidRPr="00242526" w:rsidRDefault="00F63CB6" w:rsidP="00242526">
      <w:pPr>
        <w:pStyle w:val="a6"/>
        <w:spacing w:after="0" w:line="360" w:lineRule="auto"/>
        <w:jc w:val="center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F63CB6">
        <w:rPr>
          <w:rFonts w:ascii="Times New Roman" w:hAnsi="Times New Roman" w:cs="Times New Roman"/>
          <w:i w:val="0"/>
          <w:noProof/>
          <w:color w:val="auto"/>
          <w:sz w:val="28"/>
          <w:szCs w:val="28"/>
        </w:rPr>
        <w:lastRenderedPageBreak/>
        <w:drawing>
          <wp:inline distT="0" distB="0" distL="0" distR="0" wp14:anchorId="6A57C5A6" wp14:editId="44467148">
            <wp:extent cx="4629796" cy="6125430"/>
            <wp:effectExtent l="0" t="0" r="0" b="889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29796" cy="612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291D30" w14:textId="7AF42ED4" w:rsidR="00297C09" w:rsidRPr="00F63CB6" w:rsidRDefault="00C65EBB" w:rsidP="00242526">
      <w:pPr>
        <w:pStyle w:val="a6"/>
        <w:spacing w:after="360" w:line="360" w:lineRule="auto"/>
        <w:jc w:val="center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color w:val="auto"/>
          <w:sz w:val="28"/>
          <w:szCs w:val="28"/>
        </w:rPr>
        <w:t>Б.</w:t>
      </w:r>
      <w:r w:rsidR="00DA65B8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>9</w:t>
      </w:r>
      <w:r w:rsidR="00297C09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</w:t>
      </w:r>
      <w:r w:rsidR="00F63CB6">
        <w:rPr>
          <w:rFonts w:ascii="Times New Roman" w:hAnsi="Times New Roman" w:cs="Times New Roman"/>
          <w:i w:val="0"/>
          <w:color w:val="auto"/>
          <w:sz w:val="28"/>
          <w:szCs w:val="28"/>
        </w:rPr>
        <w:t>–</w:t>
      </w:r>
      <w:r w:rsidR="00297C09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</w:t>
      </w:r>
      <w:r w:rsidR="00F63CB6">
        <w:rPr>
          <w:rFonts w:ascii="Times New Roman" w:hAnsi="Times New Roman" w:cs="Times New Roman"/>
          <w:i w:val="0"/>
          <w:color w:val="auto"/>
          <w:sz w:val="28"/>
          <w:szCs w:val="28"/>
        </w:rPr>
        <w:t>Нажатие кнопки</w:t>
      </w:r>
      <w:r w:rsidR="00F63CB6" w:rsidRPr="00C65EBB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</w:t>
      </w:r>
      <w:r w:rsidR="00F63CB6">
        <w:rPr>
          <w:rFonts w:ascii="Times New Roman" w:hAnsi="Times New Roman" w:cs="Times New Roman"/>
          <w:i w:val="0"/>
          <w:color w:val="auto"/>
          <w:sz w:val="28"/>
          <w:szCs w:val="28"/>
        </w:rPr>
        <w:t>«</w:t>
      </w:r>
      <w:r w:rsidR="00F63CB6">
        <w:rPr>
          <w:rFonts w:ascii="Times New Roman" w:hAnsi="Times New Roman" w:cs="Times New Roman"/>
          <w:i w:val="0"/>
          <w:color w:val="auto"/>
          <w:sz w:val="28"/>
          <w:szCs w:val="28"/>
          <w:lang w:val="en-US"/>
        </w:rPr>
        <w:t>Menu</w:t>
      </w:r>
      <w:r w:rsidR="00F63CB6">
        <w:rPr>
          <w:rFonts w:ascii="Times New Roman" w:hAnsi="Times New Roman" w:cs="Times New Roman"/>
          <w:i w:val="0"/>
          <w:color w:val="auto"/>
          <w:sz w:val="28"/>
          <w:szCs w:val="28"/>
        </w:rPr>
        <w:t>»</w:t>
      </w:r>
    </w:p>
    <w:p w14:paraId="14517EA0" w14:textId="52C90D30" w:rsidR="0079610D" w:rsidRDefault="00F63CB6" w:rsidP="0079610D">
      <w:pPr>
        <w:keepNext/>
        <w:jc w:val="center"/>
      </w:pPr>
      <w:r w:rsidRPr="00F63CB6">
        <w:rPr>
          <w:noProof/>
          <w:lang w:val="en-US"/>
        </w:rPr>
        <w:lastRenderedPageBreak/>
        <w:drawing>
          <wp:inline distT="0" distB="0" distL="0" distR="0" wp14:anchorId="606B8BB9" wp14:editId="18DC3424">
            <wp:extent cx="4629796" cy="4696480"/>
            <wp:effectExtent l="0" t="0" r="0" b="889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629796" cy="469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37ED8" w14:textId="56E78942" w:rsidR="00202562" w:rsidRPr="00F63CB6" w:rsidRDefault="0079610D" w:rsidP="0079610D">
      <w:pPr>
        <w:pStyle w:val="a6"/>
        <w:spacing w:after="360" w:line="360" w:lineRule="auto"/>
        <w:jc w:val="center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Рисунок </w:t>
      </w:r>
      <w:r w:rsidR="00C65EBB">
        <w:rPr>
          <w:rFonts w:ascii="Times New Roman" w:hAnsi="Times New Roman" w:cs="Times New Roman"/>
          <w:i w:val="0"/>
          <w:color w:val="auto"/>
          <w:sz w:val="28"/>
          <w:szCs w:val="28"/>
        </w:rPr>
        <w:t>Б.</w:t>
      </w:r>
      <w:r w:rsidR="00DA65B8"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>10</w:t>
      </w:r>
      <w:r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</w:t>
      </w:r>
      <w:r w:rsidR="00F63CB6">
        <w:rPr>
          <w:rFonts w:ascii="Times New Roman" w:hAnsi="Times New Roman" w:cs="Times New Roman"/>
          <w:i w:val="0"/>
          <w:color w:val="auto"/>
          <w:sz w:val="28"/>
          <w:szCs w:val="28"/>
        </w:rPr>
        <w:t>–</w:t>
      </w:r>
      <w:r w:rsidRPr="001E552F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</w:t>
      </w:r>
      <w:r w:rsidR="00F63CB6">
        <w:rPr>
          <w:rFonts w:ascii="Times New Roman" w:hAnsi="Times New Roman" w:cs="Times New Roman"/>
          <w:i w:val="0"/>
          <w:color w:val="auto"/>
          <w:sz w:val="28"/>
          <w:szCs w:val="28"/>
        </w:rPr>
        <w:t>Открытое главное меню</w:t>
      </w:r>
    </w:p>
    <w:p w14:paraId="0AD5D939" w14:textId="4A7AD2D3" w:rsidR="0079610D" w:rsidRPr="00202562" w:rsidRDefault="00202562" w:rsidP="00202562">
      <w:pPr>
        <w:rPr>
          <w:rFonts w:ascii="Times New Roman" w:hAnsi="Times New Roman" w:cs="Times New Roman"/>
          <w:iCs/>
          <w:sz w:val="24"/>
          <w:szCs w:val="28"/>
        </w:rPr>
      </w:pPr>
      <w:r>
        <w:rPr>
          <w:rFonts w:ascii="Times New Roman" w:hAnsi="Times New Roman" w:cs="Times New Roman"/>
          <w:i/>
          <w:sz w:val="24"/>
          <w:szCs w:val="28"/>
        </w:rPr>
        <w:br w:type="page"/>
      </w:r>
    </w:p>
    <w:p w14:paraId="6263CC05" w14:textId="6A3892C6" w:rsidR="00202562" w:rsidRDefault="00E0544A" w:rsidP="00E0544A">
      <w:pPr>
        <w:keepNext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sz w:val="28"/>
          <w:szCs w:val="24"/>
        </w:rPr>
      </w:pPr>
      <w:bookmarkStart w:id="48" w:name="_Toc201066449"/>
      <w:r w:rsidRPr="001E552F">
        <w:rPr>
          <w:rFonts w:ascii="Times New Roman" w:eastAsia="Times New Roman" w:hAnsi="Times New Roman" w:cs="Times New Roman"/>
          <w:sz w:val="28"/>
          <w:szCs w:val="24"/>
        </w:rPr>
        <w:lastRenderedPageBreak/>
        <w:t xml:space="preserve">Приложение </w:t>
      </w:r>
      <w:r>
        <w:rPr>
          <w:rFonts w:ascii="Times New Roman" w:eastAsia="Times New Roman" w:hAnsi="Times New Roman" w:cs="Times New Roman"/>
          <w:sz w:val="28"/>
          <w:szCs w:val="24"/>
        </w:rPr>
        <w:t>В</w:t>
      </w:r>
      <w:bookmarkEnd w:id="48"/>
    </w:p>
    <w:p w14:paraId="17639730" w14:textId="62B5E2BB" w:rsidR="00E0544A" w:rsidRPr="00EC1470" w:rsidRDefault="00E0544A" w:rsidP="00EC1470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C1470">
        <w:rPr>
          <w:rFonts w:ascii="Times New Roman" w:hAnsi="Times New Roman" w:cs="Times New Roman"/>
          <w:sz w:val="28"/>
          <w:szCs w:val="28"/>
        </w:rPr>
        <w:t>(справочное)</w:t>
      </w:r>
    </w:p>
    <w:p w14:paraId="2996D6C7" w14:textId="039002D8" w:rsidR="00242526" w:rsidRPr="006E7E56" w:rsidRDefault="00E0544A" w:rsidP="00E0544A">
      <w:pPr>
        <w:spacing w:after="12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Исходный</w:t>
      </w:r>
      <w:r w:rsidRPr="008B35A8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код</w:t>
      </w:r>
      <w:r w:rsidRPr="008B35A8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242526" w:rsidRPr="00AD0F69">
        <w:rPr>
          <w:rFonts w:ascii="Times New Roman" w:hAnsi="Times New Roman" w:cs="Times New Roman"/>
          <w:b/>
          <w:sz w:val="28"/>
          <w:szCs w:val="28"/>
          <w:lang w:val="en-US"/>
        </w:rPr>
        <w:t>Game</w:t>
      </w:r>
      <w:r w:rsidR="00FE23DD">
        <w:rPr>
          <w:rFonts w:ascii="Times New Roman" w:hAnsi="Times New Roman" w:cs="Times New Roman"/>
          <w:b/>
          <w:sz w:val="28"/>
          <w:szCs w:val="28"/>
          <w:lang w:val="en-US"/>
        </w:rPr>
        <w:t>Windowxaml</w:t>
      </w:r>
      <w:proofErr w:type="spellEnd"/>
      <w:r w:rsidR="00242526" w:rsidRPr="008B35A8">
        <w:rPr>
          <w:rFonts w:ascii="Times New Roman" w:hAnsi="Times New Roman" w:cs="Times New Roman"/>
          <w:b/>
          <w:sz w:val="28"/>
          <w:szCs w:val="28"/>
        </w:rPr>
        <w:t>.</w:t>
      </w:r>
      <w:r w:rsidR="00242526" w:rsidRPr="00AD0F69">
        <w:rPr>
          <w:rFonts w:ascii="Times New Roman" w:hAnsi="Times New Roman" w:cs="Times New Roman"/>
          <w:b/>
          <w:sz w:val="28"/>
          <w:szCs w:val="28"/>
          <w:lang w:val="en-US"/>
        </w:rPr>
        <w:t>cs</w:t>
      </w:r>
    </w:p>
    <w:p w14:paraId="05B2200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using</w:t>
      </w: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System</w:t>
      </w:r>
      <w:r w:rsidRPr="00DA26AB">
        <w:rPr>
          <w:rFonts w:ascii="Consolas" w:hAnsi="Consolas" w:cs="Cascadia Mono"/>
          <w:color w:val="000000"/>
          <w:sz w:val="20"/>
          <w:szCs w:val="20"/>
        </w:rPr>
        <w:t>.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Windows</w:t>
      </w:r>
      <w:r w:rsidRPr="00DA26AB">
        <w:rPr>
          <w:rFonts w:ascii="Consolas" w:hAnsi="Consolas" w:cs="Cascadia Mono"/>
          <w:color w:val="000000"/>
          <w:sz w:val="20"/>
          <w:szCs w:val="20"/>
        </w:rPr>
        <w:t>;</w:t>
      </w:r>
    </w:p>
    <w:p w14:paraId="1D83461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using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System.Windows.Controls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5024DE3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using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System.Windows.Input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316E83A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using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System.Windows.Media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77BC9D8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using System.IO;</w:t>
      </w:r>
    </w:p>
    <w:p w14:paraId="19F4A01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58AF181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namespace Game2048</w:t>
      </w:r>
    </w:p>
    <w:p w14:paraId="503BA32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{</w:t>
      </w:r>
    </w:p>
    <w:p w14:paraId="1AEF4B5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public partial class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GameWindow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: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Window</w:t>
      </w:r>
    </w:p>
    <w:p w14:paraId="692919B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{</w:t>
      </w:r>
    </w:p>
    <w:p w14:paraId="68CCA9F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GameBoard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oard;</w:t>
      </w:r>
    </w:p>
    <w:p w14:paraId="0EA262A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Label[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] labels;</w:t>
      </w:r>
    </w:p>
    <w:p w14:paraId="06B01B7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estScor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2D1A091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string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scoreFilePath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"bestscore.txt";</w:t>
      </w:r>
    </w:p>
    <w:p w14:paraId="5ADC341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4CC723A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GameWindow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0EB0B57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2C2D3A6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nitializeComponent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;</w:t>
      </w:r>
    </w:p>
    <w:p w14:paraId="5E25EAB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board = new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GameBoard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;</w:t>
      </w:r>
    </w:p>
    <w:p w14:paraId="6FAA46E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labels = new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Label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GameBoard.Siz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GameBoard.Siz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;</w:t>
      </w:r>
    </w:p>
    <w:p w14:paraId="726EA5E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nitGridU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;</w:t>
      </w:r>
    </w:p>
    <w:p w14:paraId="19E0036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DrawBoard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;</w:t>
      </w:r>
    </w:p>
    <w:p w14:paraId="41EFA14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estScor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LoadBestScor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;</w:t>
      </w:r>
    </w:p>
    <w:p w14:paraId="210BA56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estScoreText.Text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estScore.ToString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);</w:t>
      </w:r>
    </w:p>
    <w:p w14:paraId="56D4E3C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his.KeyDown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+=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OnKeyDownHandler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40339CE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1716AED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5C3F64E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void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nitGridU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070E94C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556DC21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GameGrid.Children.Clear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);</w:t>
      </w:r>
    </w:p>
    <w:p w14:paraId="6EBB267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1CBED19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for (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0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&lt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GameBoard.Siz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++)</w:t>
      </w:r>
    </w:p>
    <w:p w14:paraId="5F7A356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6E5EFA0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for (int j = 0; j &lt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GameBoard.Siz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j++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4CAA709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41AE953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var label = new Label</w:t>
      </w:r>
    </w:p>
    <w:p w14:paraId="61A0486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{</w:t>
      </w:r>
    </w:p>
    <w:p w14:paraId="5D07AD2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FontSiz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32,</w:t>
      </w:r>
    </w:p>
    <w:p w14:paraId="0A8AA16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HorizontalContentAlignment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HorizontalAlignment.Center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</w:t>
      </w:r>
    </w:p>
    <w:p w14:paraId="035F16B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VerticalContentAlignment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VerticalAlignment.Center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</w:t>
      </w:r>
    </w:p>
    <w:p w14:paraId="71F7D8C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orderThickness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new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hickness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1),</w:t>
      </w:r>
    </w:p>
    <w:p w14:paraId="4C432F4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orderBrush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rushes.Gray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</w:t>
      </w:r>
    </w:p>
    <w:p w14:paraId="487924B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Background =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rushes.LightGray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</w:t>
      </w:r>
    </w:p>
    <w:p w14:paraId="6A8322C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Margin = new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hickness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5)</w:t>
      </w:r>
    </w:p>
    <w:p w14:paraId="43D9138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};</w:t>
      </w:r>
    </w:p>
    <w:p w14:paraId="79CE7AC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01491D9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labels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 j] = label;</w:t>
      </w:r>
    </w:p>
    <w:p w14:paraId="6D0179C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Grid.SetRow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(label,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;</w:t>
      </w:r>
    </w:p>
    <w:p w14:paraId="6CA9C98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Grid.SetColumn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label, j);</w:t>
      </w:r>
    </w:p>
    <w:p w14:paraId="48A4CCD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GameGrid.Children.Add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label);</w:t>
      </w:r>
    </w:p>
    <w:p w14:paraId="7553C9C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2A71619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5AB9A69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1F3996D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7F5BE28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lastRenderedPageBreak/>
        <w:t xml:space="preserve">        private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readonly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Dictionary&lt;int, Brush&gt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Colors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new Dictionary&lt;int, Brush&gt;</w:t>
      </w:r>
    </w:p>
    <w:p w14:paraId="030F73D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02DC14E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{ 0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rushes.LightGray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},</w:t>
      </w:r>
    </w:p>
    <w:p w14:paraId="501A262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{ 2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rushes.LightYellow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},</w:t>
      </w:r>
    </w:p>
    <w:p w14:paraId="16358C6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{ 4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rushes.Orang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},</w:t>
      </w:r>
    </w:p>
    <w:p w14:paraId="1F5874D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{ 8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rushes.Coral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},</w:t>
      </w:r>
    </w:p>
    <w:p w14:paraId="1F86DD4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{ 16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rushes.Red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},</w:t>
      </w:r>
    </w:p>
    <w:p w14:paraId="13E4CF9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{ 32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rushes.Magenta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},</w:t>
      </w:r>
    </w:p>
    <w:p w14:paraId="4BFC3D3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{ 64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rushes.Purpl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},</w:t>
      </w:r>
    </w:p>
    <w:p w14:paraId="26C5B97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{ 128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rushes.Yellow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},</w:t>
      </w:r>
    </w:p>
    <w:p w14:paraId="0A6879C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{ 256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rushes.Green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},</w:t>
      </w:r>
    </w:p>
    <w:p w14:paraId="65136FB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{ 512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rushes.Cyan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},</w:t>
      </w:r>
    </w:p>
    <w:p w14:paraId="35B1F62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{ 1024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rushes.Blu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},</w:t>
      </w:r>
    </w:p>
    <w:p w14:paraId="073D303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{ 2048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rushes.Gold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}</w:t>
      </w:r>
    </w:p>
    <w:p w14:paraId="516FF6C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;</w:t>
      </w:r>
    </w:p>
    <w:p w14:paraId="4F5B756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02B4D2D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void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DrawBoard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6E08EEF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67C5A0A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for (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0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&lt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GameBoard.Siz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++)</w:t>
      </w:r>
    </w:p>
    <w:p w14:paraId="23B011F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34ACE8A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for (int j = 0; j &lt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GameBoard.Siz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j++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6866E91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4F08488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int value =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oard.Tiles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 j].Value;</w:t>
      </w:r>
    </w:p>
    <w:p w14:paraId="0BD35FF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var label =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labels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 j];</w:t>
      </w:r>
    </w:p>
    <w:p w14:paraId="4714BF4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01F9C92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label.Content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value == 0 ? "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" :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value.ToString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);</w:t>
      </w:r>
    </w:p>
    <w:p w14:paraId="66A69AE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label.Background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Colors.ContainsKey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(value) ?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Colors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[value] :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rushes.Orang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2091A9E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0F2FB17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33B75AE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ScoreText.Text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oard.Score.ToString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);</w:t>
      </w:r>
    </w:p>
    <w:p w14:paraId="1C27066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202D063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7A5353C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void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OnKeyDownHandler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object sender,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KeyEventArgs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e)</w:t>
      </w:r>
    </w:p>
    <w:p w14:paraId="69C2BCA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6ECD5DE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bool moved = false;</w:t>
      </w:r>
    </w:p>
    <w:p w14:paraId="5798B9C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191B737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witch (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e.Key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4D28645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219EDAA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case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Key.Left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:</w:t>
      </w:r>
    </w:p>
    <w:p w14:paraId="6636886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moved =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oard.MoveLeft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);</w:t>
      </w:r>
    </w:p>
    <w:p w14:paraId="551C253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break;</w:t>
      </w:r>
    </w:p>
    <w:p w14:paraId="33CDBA7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case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Key.Right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:</w:t>
      </w:r>
    </w:p>
    <w:p w14:paraId="7676C27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moved =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oard.MoveRight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);</w:t>
      </w:r>
    </w:p>
    <w:p w14:paraId="450E3BC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break;</w:t>
      </w:r>
    </w:p>
    <w:p w14:paraId="4E17E2C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case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Key.Up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:</w:t>
      </w:r>
    </w:p>
    <w:p w14:paraId="05641A4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moved =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oard.MoveUp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);</w:t>
      </w:r>
    </w:p>
    <w:p w14:paraId="6C50E6C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break;</w:t>
      </w:r>
    </w:p>
    <w:p w14:paraId="76B2BAC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case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Key.Down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:</w:t>
      </w:r>
    </w:p>
    <w:p w14:paraId="41B47DF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moved =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oard.MoveDown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);</w:t>
      </w:r>
    </w:p>
    <w:p w14:paraId="445181E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break;</w:t>
      </w:r>
    </w:p>
    <w:p w14:paraId="05F1BA4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258458E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6153CD0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if (moved)</w:t>
      </w:r>
    </w:p>
    <w:p w14:paraId="66EDF62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5208801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oard.AddRandomTile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);</w:t>
      </w:r>
    </w:p>
    <w:p w14:paraId="2B2606D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DrawBoard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;</w:t>
      </w:r>
    </w:p>
    <w:p w14:paraId="6CE1007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0EDC462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bool has2048 = false;</w:t>
      </w:r>
    </w:p>
    <w:p w14:paraId="337B129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for (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0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&lt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GameBoard.Siz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++)</w:t>
      </w:r>
    </w:p>
    <w:p w14:paraId="13840F7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lastRenderedPageBreak/>
        <w:t xml:space="preserve">                {</w:t>
      </w:r>
    </w:p>
    <w:p w14:paraId="4C51B99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for (int j = 0; j &lt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GameBoard.Siz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j++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764AD27D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{</w:t>
      </w:r>
    </w:p>
    <w:p w14:paraId="2F79FB6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if (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oard.Tiles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 j].Value == 2048)</w:t>
      </w:r>
    </w:p>
    <w:p w14:paraId="75AF3B5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{</w:t>
      </w:r>
    </w:p>
    <w:p w14:paraId="5E857CE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    has2048 = true;</w:t>
      </w:r>
    </w:p>
    <w:p w14:paraId="4214CE2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    break;</w:t>
      </w:r>
    </w:p>
    <w:p w14:paraId="3334B4A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}</w:t>
      </w:r>
    </w:p>
    <w:p w14:paraId="0802933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}</w:t>
      </w:r>
    </w:p>
    <w:p w14:paraId="65D6F2E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if (has2048) break;</w:t>
      </w:r>
    </w:p>
    <w:p w14:paraId="0230A7A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1F9BE26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if (has2048)</w:t>
      </w:r>
    </w:p>
    <w:p w14:paraId="3A490FC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1FEF93B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MessageBox.Show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"</w:t>
      </w:r>
      <w:r w:rsidRPr="00DA26AB">
        <w:rPr>
          <w:rFonts w:ascii="Consolas" w:hAnsi="Consolas" w:cs="Cascadia Mono"/>
          <w:color w:val="000000"/>
          <w:sz w:val="20"/>
          <w:szCs w:val="20"/>
        </w:rPr>
        <w:t>Поздравляем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! </w:t>
      </w:r>
      <w:r w:rsidRPr="00DA26AB">
        <w:rPr>
          <w:rFonts w:ascii="Consolas" w:hAnsi="Consolas" w:cs="Cascadia Mono"/>
          <w:color w:val="000000"/>
          <w:sz w:val="20"/>
          <w:szCs w:val="20"/>
        </w:rPr>
        <w:t>Вы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собрали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плитку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2048!", "</w:t>
      </w:r>
      <w:r w:rsidRPr="00DA26AB">
        <w:rPr>
          <w:rFonts w:ascii="Consolas" w:hAnsi="Consolas" w:cs="Cascadia Mono"/>
          <w:color w:val="000000"/>
          <w:sz w:val="20"/>
          <w:szCs w:val="20"/>
        </w:rPr>
        <w:t>Победа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!",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MessageBoxButton.OK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MessageBoxImage.Information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;</w:t>
      </w:r>
    </w:p>
    <w:p w14:paraId="4502E3C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1AE9B67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oard.Score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&gt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estScor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1308E2C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56F0719D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estScor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oard.Score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614369E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estScoreText.Text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estScore.ToString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);</w:t>
      </w:r>
    </w:p>
    <w:p w14:paraId="7242A2E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SaveBestScor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estScor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;</w:t>
      </w:r>
    </w:p>
    <w:p w14:paraId="0170458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4B28C63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76498C0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oard.IsGameOverState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7E8D5EC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107AC74D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MessageBox.Show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$"</w:t>
      </w:r>
      <w:r w:rsidRPr="00DA26AB">
        <w:rPr>
          <w:rFonts w:ascii="Consolas" w:hAnsi="Consolas" w:cs="Cascadia Mono"/>
          <w:color w:val="000000"/>
          <w:sz w:val="20"/>
          <w:szCs w:val="20"/>
        </w:rPr>
        <w:t>Игра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окончена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! </w:t>
      </w:r>
      <w:r w:rsidRPr="00DA26AB">
        <w:rPr>
          <w:rFonts w:ascii="Consolas" w:hAnsi="Consolas" w:cs="Cascadia Mono"/>
          <w:color w:val="000000"/>
          <w:sz w:val="20"/>
          <w:szCs w:val="20"/>
        </w:rPr>
        <w:t>Ваш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счёт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: {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oard.Score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}", "Game Over",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MessageBoxButton.OK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MessageBoxImage.Information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;</w:t>
      </w:r>
    </w:p>
    <w:p w14:paraId="513C8CF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return;</w:t>
      </w:r>
    </w:p>
    <w:p w14:paraId="1AF7EDB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3466679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57A18A0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</w:t>
      </w:r>
    </w:p>
    <w:p w14:paraId="6B3873B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6FBC69D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2A35D4E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void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Reset_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Click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object sender,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RoutedEventArgs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e)</w:t>
      </w:r>
    </w:p>
    <w:p w14:paraId="6E35230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078E2C4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oard.Reset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);</w:t>
      </w:r>
    </w:p>
    <w:p w14:paraId="744533C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ScoreText.Text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"0";</w:t>
      </w:r>
    </w:p>
    <w:p w14:paraId="1DE1060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DrawBoard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;</w:t>
      </w:r>
    </w:p>
    <w:p w14:paraId="5CB2251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3946EE8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713989D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void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MenuButton_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Click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object sender,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RoutedEventArgs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e)</w:t>
      </w:r>
    </w:p>
    <w:p w14:paraId="4769939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384FA7D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MainWindow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mainWindow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new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MainWindow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;</w:t>
      </w:r>
    </w:p>
    <w:p w14:paraId="62E71F2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mainWindow.Show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);</w:t>
      </w:r>
    </w:p>
    <w:p w14:paraId="57A3D80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his.Close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);</w:t>
      </w:r>
    </w:p>
    <w:p w14:paraId="43A3D78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7F90B62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6DA8DB0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int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LoadBestScor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01E73B8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1EE3E63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if (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File.Exists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scoreFilePath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)</w:t>
      </w:r>
    </w:p>
    <w:p w14:paraId="28029D1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0751BAE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string text =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File.ReadAllText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scoreFilePath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;</w:t>
      </w:r>
    </w:p>
    <w:p w14:paraId="657AE15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nt.TryParse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(text, out 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savedScor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)</w:t>
      </w:r>
    </w:p>
    <w:p w14:paraId="3623A8C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return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savedScor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110E18B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64D79A3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return 0;</w:t>
      </w:r>
    </w:p>
    <w:p w14:paraId="3E45345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7FF58BB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09FE392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void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SaveBestScor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nt score)</w:t>
      </w:r>
    </w:p>
    <w:p w14:paraId="78E3A49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502E5F1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File.WriteAllText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scoreFilePath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score.ToString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));</w:t>
      </w:r>
    </w:p>
    <w:p w14:paraId="1E02E99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lastRenderedPageBreak/>
        <w:t xml:space="preserve">        }</w:t>
      </w:r>
    </w:p>
    <w:p w14:paraId="70C7554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}</w:t>
      </w:r>
    </w:p>
    <w:p w14:paraId="46C9BB16" w14:textId="524C2043" w:rsidR="00FE23DD" w:rsidRPr="00DA26AB" w:rsidRDefault="00FE23DD" w:rsidP="00FE23DD">
      <w:pPr>
        <w:spacing w:after="120" w:line="36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}</w:t>
      </w:r>
    </w:p>
    <w:p w14:paraId="461943D5" w14:textId="57D68A39" w:rsidR="00FE23DD" w:rsidRPr="006E7E56" w:rsidRDefault="00FE23DD" w:rsidP="00FE23DD">
      <w:pPr>
        <w:rPr>
          <w:rFonts w:ascii="Consolas" w:hAnsi="Consolas" w:cs="Cascadia Mono"/>
          <w:color w:val="000000"/>
          <w:sz w:val="18"/>
          <w:szCs w:val="18"/>
          <w:lang w:val="en-US"/>
        </w:rPr>
      </w:pPr>
    </w:p>
    <w:p w14:paraId="31060CE1" w14:textId="253E8887" w:rsidR="00242526" w:rsidRDefault="00E0544A" w:rsidP="00E0544A">
      <w:pPr>
        <w:spacing w:before="120" w:after="12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Исходный</w:t>
      </w:r>
      <w:r w:rsidRPr="006E7E56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код</w:t>
      </w:r>
      <w:r w:rsidRPr="006E7E56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DA26AB" w:rsidRPr="00E520A6">
        <w:rPr>
          <w:rFonts w:ascii="Times New Roman" w:hAnsi="Times New Roman" w:cs="Times New Roman"/>
          <w:b/>
          <w:sz w:val="28"/>
          <w:szCs w:val="28"/>
          <w:lang w:val="en-US"/>
        </w:rPr>
        <w:t>GameBoard</w:t>
      </w:r>
      <w:r w:rsidR="00DA3C65" w:rsidRPr="006E7E56">
        <w:rPr>
          <w:rFonts w:ascii="Times New Roman" w:hAnsi="Times New Roman" w:cs="Times New Roman"/>
          <w:b/>
          <w:sz w:val="28"/>
          <w:szCs w:val="28"/>
          <w:lang w:val="en-US"/>
        </w:rPr>
        <w:t>.</w:t>
      </w:r>
      <w:r w:rsidR="00DA3C65" w:rsidRPr="00AD0F69">
        <w:rPr>
          <w:rFonts w:ascii="Times New Roman" w:hAnsi="Times New Roman" w:cs="Times New Roman"/>
          <w:b/>
          <w:sz w:val="28"/>
          <w:szCs w:val="28"/>
          <w:lang w:val="en-US"/>
        </w:rPr>
        <w:t>cs</w:t>
      </w:r>
    </w:p>
    <w:p w14:paraId="1D2BC13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using System;</w:t>
      </w:r>
    </w:p>
    <w:p w14:paraId="329FBB8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using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System.Collections.Generic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34E95F5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using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System.Linq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77FB62C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using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System.Text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02091B6D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using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System.Threading.Tasks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326DE1D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3C7CD1C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namespace Game2048</w:t>
      </w:r>
    </w:p>
    <w:p w14:paraId="1B88179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{</w:t>
      </w:r>
    </w:p>
    <w:p w14:paraId="4EFD7EA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public class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GameBoard</w:t>
      </w:r>
      <w:proofErr w:type="spellEnd"/>
    </w:p>
    <w:p w14:paraId="6DEFB59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{</w:t>
      </w:r>
    </w:p>
    <w:p w14:paraId="20171AA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const int Size = 4;</w:t>
      </w:r>
    </w:p>
    <w:p w14:paraId="31676C8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[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] Tiles { get; private set; }</w:t>
      </w:r>
    </w:p>
    <w:p w14:paraId="67BBB01D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Random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random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new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Random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;</w:t>
      </w:r>
    </w:p>
    <w:p w14:paraId="26603B6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int Score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{ get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; private set; } = 0;</w:t>
      </w:r>
    </w:p>
    <w:p w14:paraId="54D3A35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562E91B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bool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gameStop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false;</w:t>
      </w:r>
    </w:p>
    <w:p w14:paraId="53998B3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447DFC5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bool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sGameOverStat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&gt;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sGameOver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;</w:t>
      </w:r>
    </w:p>
    <w:p w14:paraId="304592A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7817173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GameBoard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28E23B9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0A15336D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Tiles = new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[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Size, Size];</w:t>
      </w:r>
    </w:p>
    <w:p w14:paraId="6A62A41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653D780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for (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0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&lt; Size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++)</w:t>
      </w:r>
    </w:p>
    <w:p w14:paraId="0233239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7EE98A1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for (int j = 0; j &lt; Size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j++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606432B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7EFB29B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s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 j] = new Tile();</w:t>
      </w:r>
    </w:p>
    <w:p w14:paraId="047B4B8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090C9CC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43E692D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AddRandomTil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;</w:t>
      </w:r>
    </w:p>
    <w:p w14:paraId="7F9C568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AddRandomTil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;</w:t>
      </w:r>
    </w:p>
    <w:p w14:paraId="2BB0BF7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36AD9E6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3DA1D5E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void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AddRandomTil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04975FD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3E43ECE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var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emptyTiles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new List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&lt;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nt row, int col)&gt;();</w:t>
      </w:r>
    </w:p>
    <w:p w14:paraId="4EE35BA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0340602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for (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0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&lt; Size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++)</w:t>
      </w:r>
    </w:p>
    <w:p w14:paraId="57B47D8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4240459D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for (int j = 0; j &lt; Size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j++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36BB70E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4FE711B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if (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s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 j].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sEmpty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6E9FF52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emptyTiles.Add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(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 j));</w:t>
      </w:r>
    </w:p>
    <w:p w14:paraId="098D625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100276D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49965B7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283FCF0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if (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emptyTiles.Count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= 0)</w:t>
      </w:r>
    </w:p>
    <w:p w14:paraId="32F52CF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return;</w:t>
      </w:r>
    </w:p>
    <w:p w14:paraId="02CB8E4D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561ECFC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var (row, col) =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emptyTiles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[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random.Next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emptyTiles.Count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];</w:t>
      </w:r>
    </w:p>
    <w:p w14:paraId="7715DAC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s[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row, col].Value =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random.NextDoubl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() &lt; 0.9 ?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</w:rPr>
        <w:t>2 :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4;</w:t>
      </w:r>
    </w:p>
    <w:p w14:paraId="1C774B8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}</w:t>
      </w:r>
    </w:p>
    <w:p w14:paraId="2799534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</w:p>
    <w:p w14:paraId="401CD7C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public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bool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</w:rPr>
        <w:t>IsGameOver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</w:rPr>
        <w:t>)</w:t>
      </w:r>
    </w:p>
    <w:p w14:paraId="2D8FF43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{</w:t>
      </w:r>
    </w:p>
    <w:p w14:paraId="0697ED6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// Проверка: есть ли хотя бы одна пустая ячейка</w:t>
      </w:r>
    </w:p>
    <w:p w14:paraId="0D7AFD4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for (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0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&lt; Size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++)</w:t>
      </w:r>
    </w:p>
    <w:p w14:paraId="42527DF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71B7D81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for (int j = 0; j &lt; Size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j++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34E9659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78EA072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if (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s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 j].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sEmpty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4522163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return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fals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>; // ещё можно ставить</w:t>
      </w:r>
    </w:p>
    <w:p w14:paraId="47BB70A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    }</w:t>
      </w:r>
    </w:p>
    <w:p w14:paraId="7CDCCE3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}</w:t>
      </w:r>
    </w:p>
    <w:p w14:paraId="3DE00C3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</w:p>
    <w:p w14:paraId="57426E8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// Проверка: можно ли объединить соседние клетки</w:t>
      </w:r>
    </w:p>
    <w:p w14:paraId="2A97203D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for (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0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&lt; Size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++)</w:t>
      </w:r>
    </w:p>
    <w:p w14:paraId="02BC8CE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1676D52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for (int j = 0; j &lt; Size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j++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67DC4BC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0954FA6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int value =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s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 j].Value;</w:t>
      </w:r>
    </w:p>
    <w:p w14:paraId="1C15F4D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115FA0C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if (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&lt; Size - 1 &amp;&amp;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s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+ 1, j].Value == value)</w:t>
      </w:r>
    </w:p>
    <w:p w14:paraId="1CA7814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return false;</w:t>
      </w:r>
    </w:p>
    <w:p w14:paraId="6117673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59DFB4C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if (j &lt; Size - 1 &amp;&amp;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s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 j + 1].Value == value)</w:t>
      </w:r>
    </w:p>
    <w:p w14:paraId="7627CDB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return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fals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>;</w:t>
      </w:r>
    </w:p>
    <w:p w14:paraId="700B32D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    }</w:t>
      </w:r>
    </w:p>
    <w:p w14:paraId="78A9D0F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}</w:t>
      </w:r>
    </w:p>
    <w:p w14:paraId="25C1BD5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</w:p>
    <w:p w14:paraId="14897BF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return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tru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>; // игра окончена: нет ни пустых, ни возможных объединений</w:t>
      </w:r>
    </w:p>
    <w:p w14:paraId="79655F8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}</w:t>
      </w:r>
    </w:p>
    <w:p w14:paraId="410EFC7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</w:p>
    <w:p w14:paraId="76F71D4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public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void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</w:rPr>
        <w:t>Reset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</w:rPr>
        <w:t>)</w:t>
      </w:r>
    </w:p>
    <w:p w14:paraId="012BA07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{</w:t>
      </w:r>
    </w:p>
    <w:p w14:paraId="01B79D0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Scor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= 0;</w:t>
      </w:r>
    </w:p>
    <w:p w14:paraId="7C0F8D9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// Очистка всех плиток</w:t>
      </w:r>
    </w:p>
    <w:p w14:paraId="7BB8288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for (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0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&lt; Size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++)</w:t>
      </w:r>
    </w:p>
    <w:p w14:paraId="62F834A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670A15D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for (int j = 0; j &lt; Size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j++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08F47AAD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261300B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s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 j].Value = 0;</w:t>
      </w:r>
    </w:p>
    <w:p w14:paraId="420F12F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5758820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7981F62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09CD104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</w:t>
      </w:r>
      <w:r w:rsidRPr="00DA26AB">
        <w:rPr>
          <w:rFonts w:ascii="Consolas" w:hAnsi="Consolas" w:cs="Cascadia Mono"/>
          <w:color w:val="000000"/>
          <w:sz w:val="20"/>
          <w:szCs w:val="20"/>
        </w:rPr>
        <w:t>Сброс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состояния</w:t>
      </w:r>
    </w:p>
    <w:p w14:paraId="1AF76DF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gameStop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=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fals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>;</w:t>
      </w:r>
    </w:p>
    <w:p w14:paraId="21421FE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</w:p>
    <w:p w14:paraId="00CDC65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// Добавление двух начальных плиток</w:t>
      </w:r>
    </w:p>
    <w:p w14:paraId="713EDC0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AddRandomTil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;</w:t>
      </w:r>
    </w:p>
    <w:p w14:paraId="138B21D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AddRandomTil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;</w:t>
      </w:r>
    </w:p>
    <w:p w14:paraId="5B9E879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6BC41B5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5D5AE6D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0356FCD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#region "</w:t>
      </w:r>
      <w:r w:rsidRPr="00DA26AB">
        <w:rPr>
          <w:rFonts w:ascii="Consolas" w:hAnsi="Consolas" w:cs="Cascadia Mono"/>
          <w:color w:val="000000"/>
          <w:sz w:val="20"/>
          <w:szCs w:val="20"/>
        </w:rPr>
        <w:t>Движения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"</w:t>
      </w:r>
    </w:p>
    <w:p w14:paraId="3B2F383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1D8CB44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bool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MoveLeft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39EDE6C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76BA72D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bool moved = false;</w:t>
      </w:r>
    </w:p>
    <w:p w14:paraId="69D3D40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for (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0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&lt; Size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++)</w:t>
      </w:r>
    </w:p>
    <w:p w14:paraId="7E7A068D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2A5A52A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nt[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 values = new int[Size];</w:t>
      </w:r>
    </w:p>
    <w:p w14:paraId="662174D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int index = 0;</w:t>
      </w:r>
    </w:p>
    <w:p w14:paraId="2C8CEB7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lastRenderedPageBreak/>
        <w:t xml:space="preserve">                for (int j = 0; j &lt; Size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j++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35333D3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if (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s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 j].Value != 0)</w:t>
      </w:r>
    </w:p>
    <w:p w14:paraId="09C0CEF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values[index++] =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s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 j].Value;</w:t>
      </w:r>
    </w:p>
    <w:p w14:paraId="44D074A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0C17265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nt[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 merged = new int[Size];</w:t>
      </w:r>
    </w:p>
    <w:p w14:paraId="6F26E05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index = 0;</w:t>
      </w:r>
    </w:p>
    <w:p w14:paraId="4179A32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for (int j = 0; j &lt; Size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j++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7273F8E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6621E1C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if (j &lt; Size - 1 &amp;&amp; values[j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 !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= 0 &amp;&amp; values[j] == values[j + 1])</w:t>
      </w:r>
    </w:p>
    <w:p w14:paraId="3CDEAFE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{</w:t>
      </w:r>
    </w:p>
    <w:p w14:paraId="460F4EB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mergedValu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values[j] * 2;</w:t>
      </w:r>
    </w:p>
    <w:p w14:paraId="544BB0D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merged[index++] =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mergedValu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76CC640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Scor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+=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mergedValu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>;</w:t>
      </w:r>
    </w:p>
    <w:p w14:paraId="1A26294D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            j++; // Пропускаем следующую плитку</w:t>
      </w:r>
    </w:p>
    <w:p w14:paraId="450B30D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            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moved = true;</w:t>
      </w:r>
    </w:p>
    <w:p w14:paraId="595D4E9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}</w:t>
      </w:r>
    </w:p>
    <w:p w14:paraId="6B9DEB2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else if (values[j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 !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= 0)</w:t>
      </w:r>
    </w:p>
    <w:p w14:paraId="2453E6C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{</w:t>
      </w:r>
    </w:p>
    <w:p w14:paraId="41C93A6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merged[index++] = values[j];</w:t>
      </w:r>
    </w:p>
    <w:p w14:paraId="5FD37B8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}</w:t>
      </w:r>
    </w:p>
    <w:p w14:paraId="4F35F32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63BD2F1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6BC3CFE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for (int j = 0; j &lt; Size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j++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520CCA1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4FB2565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if (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s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 j].Value != merged[j])</w:t>
      </w:r>
    </w:p>
    <w:p w14:paraId="07A6E3A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{</w:t>
      </w:r>
    </w:p>
    <w:p w14:paraId="28776EC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s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 j].Value = merged[j];</w:t>
      </w:r>
    </w:p>
    <w:p w14:paraId="08E1B99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moved = true;</w:t>
      </w:r>
    </w:p>
    <w:p w14:paraId="56997B8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}</w:t>
      </w:r>
    </w:p>
    <w:p w14:paraId="59256B5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0B9405B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48ACACF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return moved;</w:t>
      </w:r>
    </w:p>
    <w:p w14:paraId="2373D43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2DA06DE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7EA5651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bool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MoveRight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2A25628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7741B01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bool moved = false;</w:t>
      </w:r>
    </w:p>
    <w:p w14:paraId="2E0CE3B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3F8854B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for (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0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&lt; Size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++)</w:t>
      </w:r>
    </w:p>
    <w:p w14:paraId="6C26F8F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2E2B4CE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nt[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 values = new int[Size];</w:t>
      </w:r>
    </w:p>
    <w:p w14:paraId="4E31A33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int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index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=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Siz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- 1;</w:t>
      </w:r>
    </w:p>
    <w:p w14:paraId="614F4D6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</w:p>
    <w:p w14:paraId="3A59026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    // Собираем ненулевые значения справа налево</w:t>
      </w:r>
    </w:p>
    <w:p w14:paraId="03BE9DD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    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for (int j = Size - 1; j &gt;= 0; j--)</w:t>
      </w:r>
    </w:p>
    <w:p w14:paraId="42B9E1D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701A2A2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if (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s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 j].Value != 0)</w:t>
      </w:r>
    </w:p>
    <w:p w14:paraId="36CF2E3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values[index--] =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s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 j].Value;</w:t>
      </w:r>
    </w:p>
    <w:p w14:paraId="452C17E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DA26AB">
        <w:rPr>
          <w:rFonts w:ascii="Consolas" w:hAnsi="Consolas" w:cs="Cascadia Mono"/>
          <w:color w:val="000000"/>
          <w:sz w:val="20"/>
          <w:szCs w:val="20"/>
        </w:rPr>
        <w:t>}</w:t>
      </w:r>
    </w:p>
    <w:p w14:paraId="479D7CF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</w:p>
    <w:p w14:paraId="7FCFE23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    // Объединяем и добавляем очки</w:t>
      </w:r>
    </w:p>
    <w:p w14:paraId="6526A46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    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for</w:t>
      </w: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(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nt</w:t>
      </w: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j</w:t>
      </w: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= 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Size</w:t>
      </w: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- 1; 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j</w:t>
      </w: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&gt; 0; 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j</w:t>
      </w:r>
      <w:r w:rsidRPr="00DA26AB">
        <w:rPr>
          <w:rFonts w:ascii="Consolas" w:hAnsi="Consolas" w:cs="Cascadia Mono"/>
          <w:color w:val="000000"/>
          <w:sz w:val="20"/>
          <w:szCs w:val="20"/>
        </w:rPr>
        <w:t>--)</w:t>
      </w:r>
    </w:p>
    <w:p w14:paraId="167D313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    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{</w:t>
      </w:r>
    </w:p>
    <w:p w14:paraId="5BD6279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if (values[j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 !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= 0 &amp;&amp; values[j] == values[j - 1])</w:t>
      </w:r>
    </w:p>
    <w:p w14:paraId="41B94AB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{</w:t>
      </w:r>
    </w:p>
    <w:p w14:paraId="7C74CC5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mergedValu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values[j] * 2;</w:t>
      </w:r>
    </w:p>
    <w:p w14:paraId="27CFE85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values[j] =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mergedValu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6E1231F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values[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j - 1] = 0;</w:t>
      </w:r>
    </w:p>
    <w:p w14:paraId="4B14C0ED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Score +=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mergedValu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; // </w:t>
      </w:r>
      <w:r w:rsidRPr="00DA26AB">
        <w:rPr>
          <w:rFonts w:ascii="Consolas" w:hAnsi="Consolas" w:cs="Cascadia Mono"/>
          <w:color w:val="000000"/>
          <w:sz w:val="20"/>
          <w:szCs w:val="20"/>
        </w:rPr>
        <w:t>Добавляем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очки</w:t>
      </w:r>
    </w:p>
    <w:p w14:paraId="763A346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moved = true;</w:t>
      </w:r>
    </w:p>
    <w:p w14:paraId="31F9AB1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}</w:t>
      </w:r>
    </w:p>
    <w:p w14:paraId="522455A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lastRenderedPageBreak/>
        <w:t xml:space="preserve">                }</w:t>
      </w:r>
    </w:p>
    <w:p w14:paraId="56F70DD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5EDB861D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// </w:t>
      </w:r>
      <w:r w:rsidRPr="00DA26AB">
        <w:rPr>
          <w:rFonts w:ascii="Consolas" w:hAnsi="Consolas" w:cs="Cascadia Mono"/>
          <w:color w:val="000000"/>
          <w:sz w:val="20"/>
          <w:szCs w:val="20"/>
        </w:rPr>
        <w:t>Сдвигаем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снова</w:t>
      </w:r>
    </w:p>
    <w:p w14:paraId="26B4F48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nt[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]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newRow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new int[Size];</w:t>
      </w:r>
    </w:p>
    <w:p w14:paraId="0715D1C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index = Size - 1;</w:t>
      </w:r>
    </w:p>
    <w:p w14:paraId="6B1CDCD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for (int j = Size - 1; j &gt;= 0; j--)</w:t>
      </w:r>
    </w:p>
    <w:p w14:paraId="4D50E40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33486B6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if (values[j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 !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= 0)</w:t>
      </w:r>
    </w:p>
    <w:p w14:paraId="7C4D5B9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newRow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[index--] = values[j];</w:t>
      </w:r>
    </w:p>
    <w:p w14:paraId="3EBF451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4AC939D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24BE0FA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// </w:t>
      </w:r>
      <w:r w:rsidRPr="00DA26AB">
        <w:rPr>
          <w:rFonts w:ascii="Consolas" w:hAnsi="Consolas" w:cs="Cascadia Mono"/>
          <w:color w:val="000000"/>
          <w:sz w:val="20"/>
          <w:szCs w:val="20"/>
        </w:rPr>
        <w:t>Применяем</w:t>
      </w:r>
    </w:p>
    <w:p w14:paraId="2A6B6C3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for (int j = 0; j &lt; Size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j++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7624093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5F8297DD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if (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s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j].Value !=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newRow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[j])</w:t>
      </w:r>
    </w:p>
    <w:p w14:paraId="3008D02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{</w:t>
      </w:r>
    </w:p>
    <w:p w14:paraId="5D25497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s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j].Value =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newRow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[j];</w:t>
      </w:r>
    </w:p>
    <w:p w14:paraId="7A80655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moved = true;</w:t>
      </w:r>
    </w:p>
    <w:p w14:paraId="2ABDD31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}</w:t>
      </w:r>
    </w:p>
    <w:p w14:paraId="4F58E51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2058756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7C9BA03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795D5A1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return moved;</w:t>
      </w:r>
    </w:p>
    <w:p w14:paraId="0D56A3A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4FD0785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0BA63A9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bool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MoveUp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03226C2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5A9CD27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bool moved = false;</w:t>
      </w:r>
    </w:p>
    <w:p w14:paraId="4D42EA1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1B1B2A1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for (int j = 0; j &lt; Size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j++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7C2A242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77BA7CD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nt[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 values = new int[Size];</w:t>
      </w:r>
    </w:p>
    <w:p w14:paraId="4853D0E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int index = 0;</w:t>
      </w:r>
    </w:p>
    <w:p w14:paraId="5282A39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78CB622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for (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0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&lt; Size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++)</w:t>
      </w:r>
    </w:p>
    <w:p w14:paraId="2D813AC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51B8983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if (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s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 j].Value != 0)</w:t>
      </w:r>
    </w:p>
    <w:p w14:paraId="31B4717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values[index++] =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s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 j].Value;</w:t>
      </w:r>
    </w:p>
    <w:p w14:paraId="7271A2E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0C82FBA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17FD85E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// </w:t>
      </w:r>
      <w:r w:rsidRPr="00DA26AB">
        <w:rPr>
          <w:rFonts w:ascii="Consolas" w:hAnsi="Consolas" w:cs="Cascadia Mono"/>
          <w:color w:val="000000"/>
          <w:sz w:val="20"/>
          <w:szCs w:val="20"/>
        </w:rPr>
        <w:t>Объединяем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и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добавляем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очки</w:t>
      </w:r>
    </w:p>
    <w:p w14:paraId="7406739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for (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0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&lt; Size - 1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++)</w:t>
      </w:r>
    </w:p>
    <w:p w14:paraId="368C3F3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3D61199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if (values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 !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= 0 &amp;&amp; values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 == values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+ 1])</w:t>
      </w:r>
    </w:p>
    <w:p w14:paraId="511F60B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{</w:t>
      </w:r>
    </w:p>
    <w:p w14:paraId="3BCE226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mergedValu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values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 * 2;</w:t>
      </w:r>
    </w:p>
    <w:p w14:paraId="6E0B702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values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] =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mergedValu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47DBAAF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values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+ 1] = 0;</w:t>
      </w:r>
    </w:p>
    <w:p w14:paraId="5139C0B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Score +=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mergedValu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; // </w:t>
      </w:r>
      <w:r w:rsidRPr="00DA26AB">
        <w:rPr>
          <w:rFonts w:ascii="Consolas" w:hAnsi="Consolas" w:cs="Cascadia Mono"/>
          <w:color w:val="000000"/>
          <w:sz w:val="20"/>
          <w:szCs w:val="20"/>
        </w:rPr>
        <w:t>Добавляем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очки</w:t>
      </w:r>
    </w:p>
    <w:p w14:paraId="2FA3B65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moved = true;</w:t>
      </w:r>
    </w:p>
    <w:p w14:paraId="369679AD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}</w:t>
      </w:r>
    </w:p>
    <w:p w14:paraId="45C6AE6D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721E577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110FA36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// </w:t>
      </w:r>
      <w:r w:rsidRPr="00DA26AB">
        <w:rPr>
          <w:rFonts w:ascii="Consolas" w:hAnsi="Consolas" w:cs="Cascadia Mono"/>
          <w:color w:val="000000"/>
          <w:sz w:val="20"/>
          <w:szCs w:val="20"/>
        </w:rPr>
        <w:t>Сдвигаем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снова</w:t>
      </w:r>
    </w:p>
    <w:p w14:paraId="1FFCF22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nt[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]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newCol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new int[Size];</w:t>
      </w:r>
    </w:p>
    <w:p w14:paraId="45E2711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index = 0;</w:t>
      </w:r>
    </w:p>
    <w:p w14:paraId="1B18B48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for (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0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&lt; Size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++)</w:t>
      </w:r>
    </w:p>
    <w:p w14:paraId="1DD1811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0952537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if (values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 !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= 0)</w:t>
      </w:r>
    </w:p>
    <w:p w14:paraId="36586BE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newCol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[index++] = values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;</w:t>
      </w:r>
    </w:p>
    <w:p w14:paraId="7930197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454DCBF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54958AA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// </w:t>
      </w:r>
      <w:r w:rsidRPr="00DA26AB">
        <w:rPr>
          <w:rFonts w:ascii="Consolas" w:hAnsi="Consolas" w:cs="Cascadia Mono"/>
          <w:color w:val="000000"/>
          <w:sz w:val="20"/>
          <w:szCs w:val="20"/>
        </w:rPr>
        <w:t>Применяем</w:t>
      </w:r>
    </w:p>
    <w:p w14:paraId="07F4378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for (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0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&lt; Size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++)</w:t>
      </w:r>
    </w:p>
    <w:p w14:paraId="3F03053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71ECF52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if (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s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j].Value !=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newCol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)</w:t>
      </w:r>
    </w:p>
    <w:p w14:paraId="2A8522D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{</w:t>
      </w:r>
    </w:p>
    <w:p w14:paraId="50969E4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s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j].Value =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newCol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;</w:t>
      </w:r>
    </w:p>
    <w:p w14:paraId="3D439DA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moved = true;</w:t>
      </w:r>
    </w:p>
    <w:p w14:paraId="6604EE6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}</w:t>
      </w:r>
    </w:p>
    <w:p w14:paraId="663AEF9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7E06253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4CCF3D2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456A9AD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return moved;</w:t>
      </w:r>
    </w:p>
    <w:p w14:paraId="25C2625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2D42E38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7A2019B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bool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MoveDown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3C8799F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392A3E6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bool moved = false;</w:t>
      </w:r>
    </w:p>
    <w:p w14:paraId="24A976B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143C679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for (int j = 0; j &lt; Size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j++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6C5F7B5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DA26AB">
        <w:rPr>
          <w:rFonts w:ascii="Consolas" w:hAnsi="Consolas" w:cs="Cascadia Mono"/>
          <w:color w:val="000000"/>
          <w:sz w:val="20"/>
          <w:szCs w:val="20"/>
        </w:rPr>
        <w:t>{</w:t>
      </w:r>
    </w:p>
    <w:p w14:paraId="260B0D1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nt[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 values = new int[Size];</w:t>
      </w:r>
    </w:p>
    <w:p w14:paraId="1101575D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int index = Size - 1;</w:t>
      </w:r>
    </w:p>
    <w:p w14:paraId="7B814CD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2A6EE8C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for (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Size - 1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&gt;= 0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--)</w:t>
      </w:r>
    </w:p>
    <w:p w14:paraId="7BE58F3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30B4C25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if (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s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 j].Value != 0)</w:t>
      </w:r>
    </w:p>
    <w:p w14:paraId="218F8F3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values[index--] =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s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 j].Value;</w:t>
      </w:r>
    </w:p>
    <w:p w14:paraId="1B7713F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4246C24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2F97F0D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// </w:t>
      </w:r>
      <w:r w:rsidRPr="00DA26AB">
        <w:rPr>
          <w:rFonts w:ascii="Consolas" w:hAnsi="Consolas" w:cs="Cascadia Mono"/>
          <w:color w:val="000000"/>
          <w:sz w:val="20"/>
          <w:szCs w:val="20"/>
        </w:rPr>
        <w:t>Объединяем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и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добавляем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очки</w:t>
      </w:r>
    </w:p>
    <w:p w14:paraId="72FE3F4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for (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Size - 1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&gt; 0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--)</w:t>
      </w:r>
    </w:p>
    <w:p w14:paraId="1ECEF10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04011F7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if (values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 !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= 0 &amp;&amp; values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 == values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- 1])</w:t>
      </w:r>
    </w:p>
    <w:p w14:paraId="3A20D91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{</w:t>
      </w:r>
    </w:p>
    <w:p w14:paraId="1936394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mergedValu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values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 * 2;</w:t>
      </w:r>
    </w:p>
    <w:p w14:paraId="5040296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values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] =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mergedValu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4881B26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values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- 1] = 0;</w:t>
      </w:r>
    </w:p>
    <w:p w14:paraId="32A7078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Score +=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mergedValu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; // </w:t>
      </w:r>
      <w:r w:rsidRPr="00DA26AB">
        <w:rPr>
          <w:rFonts w:ascii="Consolas" w:hAnsi="Consolas" w:cs="Cascadia Mono"/>
          <w:color w:val="000000"/>
          <w:sz w:val="20"/>
          <w:szCs w:val="20"/>
        </w:rPr>
        <w:t>Добавляем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очки</w:t>
      </w:r>
    </w:p>
    <w:p w14:paraId="4CD83FD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moved = true;</w:t>
      </w:r>
    </w:p>
    <w:p w14:paraId="1F15589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}</w:t>
      </w:r>
    </w:p>
    <w:p w14:paraId="10F3A77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6E6D471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714C3D2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// </w:t>
      </w:r>
      <w:r w:rsidRPr="00DA26AB">
        <w:rPr>
          <w:rFonts w:ascii="Consolas" w:hAnsi="Consolas" w:cs="Cascadia Mono"/>
          <w:color w:val="000000"/>
          <w:sz w:val="20"/>
          <w:szCs w:val="20"/>
        </w:rPr>
        <w:t>Сдвигаем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снова</w:t>
      </w:r>
    </w:p>
    <w:p w14:paraId="14D2E34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nt[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]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newCol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new int[Size];</w:t>
      </w:r>
    </w:p>
    <w:p w14:paraId="7964DF3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index = Size - 1;</w:t>
      </w:r>
    </w:p>
    <w:p w14:paraId="2DD55B4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for (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Size - 1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&gt;= 0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--)</w:t>
      </w:r>
    </w:p>
    <w:p w14:paraId="6D1BF2D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643FC41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if (values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 !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= 0)</w:t>
      </w:r>
    </w:p>
    <w:p w14:paraId="7D53C51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newCol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[index--] = values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;</w:t>
      </w:r>
    </w:p>
    <w:p w14:paraId="11BC9F1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0C2FA43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1ABAFB8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// </w:t>
      </w:r>
      <w:r w:rsidRPr="00DA26AB">
        <w:rPr>
          <w:rFonts w:ascii="Consolas" w:hAnsi="Consolas" w:cs="Cascadia Mono"/>
          <w:color w:val="000000"/>
          <w:sz w:val="20"/>
          <w:szCs w:val="20"/>
        </w:rPr>
        <w:t>Применяем</w:t>
      </w:r>
    </w:p>
    <w:p w14:paraId="124FB94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for (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0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&lt; Size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++)</w:t>
      </w:r>
    </w:p>
    <w:p w14:paraId="1783360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1FBC799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if (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s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j].Value !=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newCol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)</w:t>
      </w:r>
    </w:p>
    <w:p w14:paraId="1C9187E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{</w:t>
      </w:r>
    </w:p>
    <w:p w14:paraId="1617479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s[</w:t>
      </w:r>
      <w:proofErr w:type="spellStart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j].Value =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newCol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;</w:t>
      </w:r>
    </w:p>
    <w:p w14:paraId="1621445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moved = true;</w:t>
      </w:r>
    </w:p>
    <w:p w14:paraId="1546AB9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}</w:t>
      </w:r>
    </w:p>
    <w:p w14:paraId="5330D93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14097F9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lastRenderedPageBreak/>
        <w:t xml:space="preserve">            }</w:t>
      </w:r>
    </w:p>
    <w:p w14:paraId="4B70028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231D732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return moved;</w:t>
      </w:r>
    </w:p>
    <w:p w14:paraId="3BD8241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6DEC8C2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26C95DD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1621678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1A8E8EC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#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endregion</w:t>
      </w:r>
      <w:proofErr w:type="gramEnd"/>
    </w:p>
    <w:p w14:paraId="6A071F4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2E471A1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}</w:t>
      </w:r>
    </w:p>
    <w:p w14:paraId="78BFD80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}</w:t>
      </w:r>
    </w:p>
    <w:p w14:paraId="4BD0CB6E" w14:textId="77777777" w:rsidR="00FE23DD" w:rsidRPr="006E7E56" w:rsidRDefault="00FE23DD" w:rsidP="00E0544A">
      <w:pPr>
        <w:spacing w:before="120" w:after="12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22AA7599" w14:textId="5C119DE3" w:rsidR="00DA3C65" w:rsidRDefault="00E0544A" w:rsidP="00E0544A">
      <w:pPr>
        <w:spacing w:before="120" w:after="12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Исходный</w:t>
      </w:r>
      <w:r w:rsidRPr="006E7E56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код</w:t>
      </w:r>
      <w:r w:rsidRPr="006E7E56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="00DA26AB">
        <w:rPr>
          <w:rFonts w:ascii="Times New Roman" w:hAnsi="Times New Roman" w:cs="Times New Roman"/>
          <w:b/>
          <w:sz w:val="28"/>
          <w:szCs w:val="28"/>
          <w:lang w:val="en-US"/>
        </w:rPr>
        <w:t>Tile.cs</w:t>
      </w:r>
      <w:proofErr w:type="spellEnd"/>
    </w:p>
    <w:p w14:paraId="21811E8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using System;</w:t>
      </w:r>
    </w:p>
    <w:p w14:paraId="717C759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using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System.Collections.Generic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4EB7C7D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using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System.Linq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7B7A86E7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using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System.Text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2696392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using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System.Threading.Tasks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6C1BD3CD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02994D9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namespace Game2048</w:t>
      </w:r>
    </w:p>
    <w:p w14:paraId="4E4380D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{</w:t>
      </w:r>
    </w:p>
    <w:p w14:paraId="0EB274C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public class Tile</w:t>
      </w:r>
    </w:p>
    <w:p w14:paraId="6F37ABE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{</w:t>
      </w:r>
    </w:p>
    <w:p w14:paraId="45CA5EB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int Value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{ get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; set; }</w:t>
      </w:r>
    </w:p>
    <w:p w14:paraId="7FA042F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42359ED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bool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sEmpty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&gt; Value == 0;</w:t>
      </w:r>
    </w:p>
    <w:p w14:paraId="1E1BCFC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2BFE390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nt value = 0)</w:t>
      </w:r>
    </w:p>
    <w:p w14:paraId="52DE2BBD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3040D0F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Value = value;</w:t>
      </w:r>
    </w:p>
    <w:p w14:paraId="419D95B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5586066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}</w:t>
      </w:r>
    </w:p>
    <w:p w14:paraId="11B013E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}</w:t>
      </w:r>
    </w:p>
    <w:p w14:paraId="17882900" w14:textId="77777777" w:rsidR="00FE23DD" w:rsidRPr="00FE23DD" w:rsidRDefault="00FE23DD" w:rsidP="00E0544A">
      <w:pPr>
        <w:spacing w:before="120" w:after="12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6F021AF0" w14:textId="55B2A303" w:rsidR="0087644F" w:rsidRPr="00E0544A" w:rsidRDefault="00E0544A" w:rsidP="00E0544A">
      <w:pPr>
        <w:spacing w:before="120" w:after="12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0544A">
        <w:rPr>
          <w:rFonts w:ascii="Times New Roman" w:hAnsi="Times New Roman" w:cs="Times New Roman"/>
          <w:b/>
          <w:sz w:val="28"/>
          <w:szCs w:val="28"/>
        </w:rPr>
        <w:t>Исходный</w:t>
      </w:r>
      <w:r w:rsidRPr="00AD0F69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E0544A">
        <w:rPr>
          <w:rFonts w:ascii="Times New Roman" w:hAnsi="Times New Roman" w:cs="Times New Roman"/>
          <w:b/>
          <w:sz w:val="28"/>
          <w:szCs w:val="28"/>
        </w:rPr>
        <w:t>код</w:t>
      </w:r>
      <w:r w:rsidRPr="00AD0F69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="0087644F" w:rsidRPr="00E0544A">
        <w:rPr>
          <w:rFonts w:ascii="Times New Roman" w:hAnsi="Times New Roman" w:cs="Times New Roman"/>
          <w:b/>
          <w:sz w:val="28"/>
          <w:szCs w:val="28"/>
          <w:lang w:val="en-US"/>
        </w:rPr>
        <w:t>UnitTest.cs</w:t>
      </w:r>
      <w:proofErr w:type="spellEnd"/>
    </w:p>
    <w:p w14:paraId="1F049BE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using Game2048;</w:t>
      </w:r>
    </w:p>
    <w:p w14:paraId="0EDD3C1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5856218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namespace TestProject1</w:t>
      </w:r>
    </w:p>
    <w:p w14:paraId="7B51319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{</w:t>
      </w:r>
    </w:p>
    <w:p w14:paraId="74E7C61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estClass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</w:t>
      </w:r>
    </w:p>
    <w:p w14:paraId="7AA6692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public class UnitTest1</w:t>
      </w:r>
    </w:p>
    <w:p w14:paraId="5D1C8AB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{</w:t>
      </w:r>
    </w:p>
    <w:p w14:paraId="2B02FD2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GameBoard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oard;</w:t>
      </w:r>
    </w:p>
    <w:p w14:paraId="2CB5A29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4F2C7A1D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estInitializ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</w:t>
      </w:r>
    </w:p>
    <w:p w14:paraId="785587E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void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Setup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044B427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5641CD2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board = new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GameBoard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;</w:t>
      </w:r>
    </w:p>
    <w:p w14:paraId="35696AE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2835F54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39109AB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estMethod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</w:t>
      </w:r>
    </w:p>
    <w:p w14:paraId="4D0B144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void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estInitialStat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3D14AB9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5D06F57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</w:t>
      </w:r>
      <w:r w:rsidRPr="00DA26AB">
        <w:rPr>
          <w:rFonts w:ascii="Consolas" w:hAnsi="Consolas" w:cs="Cascadia Mono"/>
          <w:color w:val="000000"/>
          <w:sz w:val="20"/>
          <w:szCs w:val="20"/>
        </w:rPr>
        <w:t>Проверяем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</w:t>
      </w:r>
      <w:r w:rsidRPr="00DA26AB">
        <w:rPr>
          <w:rFonts w:ascii="Consolas" w:hAnsi="Consolas" w:cs="Cascadia Mono"/>
          <w:color w:val="000000"/>
          <w:sz w:val="20"/>
          <w:szCs w:val="20"/>
        </w:rPr>
        <w:t>что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после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инициализации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:</w:t>
      </w:r>
    </w:p>
    <w:p w14:paraId="6F032ED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lastRenderedPageBreak/>
        <w:t xml:space="preserve">            // 1. </w:t>
      </w:r>
      <w:r w:rsidRPr="00DA26AB">
        <w:rPr>
          <w:rFonts w:ascii="Consolas" w:hAnsi="Consolas" w:cs="Cascadia Mono"/>
          <w:color w:val="000000"/>
          <w:sz w:val="20"/>
          <w:szCs w:val="20"/>
        </w:rPr>
        <w:t>Счет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равен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0</w:t>
      </w:r>
    </w:p>
    <w:p w14:paraId="6827F34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Assert.AreEqual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 xml:space="preserve">(0,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</w:rPr>
        <w:t>board.Score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</w:rPr>
        <w:t>);</w:t>
      </w:r>
    </w:p>
    <w:p w14:paraId="5FAD8FB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</w:p>
    <w:p w14:paraId="206E2E0D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// 2. На поле есть ровно 2 плитки</w:t>
      </w:r>
    </w:p>
    <w:p w14:paraId="3DE97DC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Count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0;</w:t>
      </w:r>
    </w:p>
    <w:p w14:paraId="418AA84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for (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0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&lt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GameBoard.Siz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++)</w:t>
      </w:r>
    </w:p>
    <w:p w14:paraId="7F65E6E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03593B7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for (int j = 0; j &lt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GameBoard.Siz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j++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1149FEA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5EBADA4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if </w:t>
      </w:r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!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oard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.Tiles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 j].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sEmpty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4155BE6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Count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++;</w:t>
      </w:r>
    </w:p>
    <w:p w14:paraId="1177182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20E5EDE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2FE5769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Assert.AreEqual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(2,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ileCount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;</w:t>
      </w:r>
    </w:p>
    <w:p w14:paraId="1102478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1F7E0DD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41E67D4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TestMethod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]</w:t>
      </w:r>
    </w:p>
    <w:p w14:paraId="4260C3C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public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void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</w:rPr>
        <w:t>TestMoveLeft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>(</w:t>
      </w:r>
      <w:proofErr w:type="gramEnd"/>
      <w:r w:rsidRPr="00DA26AB">
        <w:rPr>
          <w:rFonts w:ascii="Consolas" w:hAnsi="Consolas" w:cs="Cascadia Mono"/>
          <w:color w:val="000000"/>
          <w:sz w:val="20"/>
          <w:szCs w:val="20"/>
        </w:rPr>
        <w:t>)</w:t>
      </w:r>
    </w:p>
    <w:p w14:paraId="154402A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{</w:t>
      </w:r>
    </w:p>
    <w:p w14:paraId="6D26E4E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// Подготовка: создаем ситуацию с плитками 2-2-0-0</w:t>
      </w:r>
    </w:p>
    <w:p w14:paraId="08289E7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for (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0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&lt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GameBoard.Siz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++)</w:t>
      </w:r>
    </w:p>
    <w:p w14:paraId="1954947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5CCFC95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for (int j = 0; j &lt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GameBoard.Siz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j++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2A6C902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21E24DA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oard.Tiles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 j].Value = 0;</w:t>
      </w:r>
    </w:p>
    <w:p w14:paraId="01C9EFB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3AFCFB9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164DBD9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oard.Tiles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[0, 0].Value = 2;</w:t>
      </w:r>
    </w:p>
    <w:p w14:paraId="3F6EDE2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oard.Tiles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[0, 1].Value = 2;</w:t>
      </w:r>
    </w:p>
    <w:p w14:paraId="1B4DAD5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0E00231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DA26AB">
        <w:rPr>
          <w:rFonts w:ascii="Consolas" w:hAnsi="Consolas" w:cs="Cascadia Mono"/>
          <w:color w:val="000000"/>
          <w:sz w:val="20"/>
          <w:szCs w:val="20"/>
        </w:rPr>
        <w:t>// Действие: двигаем влево</w:t>
      </w:r>
    </w:p>
    <w:p w14:paraId="364F41E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bool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moved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=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</w:rPr>
        <w:t>board.MoveLeft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</w:rPr>
        <w:t>();</w:t>
      </w:r>
    </w:p>
    <w:p w14:paraId="19A05A9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</w:p>
    <w:p w14:paraId="37C02F9E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// Проверка:</w:t>
      </w:r>
    </w:p>
    <w:p w14:paraId="62EF954A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Assert.IsTru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moved);</w:t>
      </w:r>
    </w:p>
    <w:p w14:paraId="1C3F305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Assert.AreEqual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(4,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oard.Tiles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[0, 0].Value); // </w:t>
      </w:r>
      <w:r w:rsidRPr="00DA26AB">
        <w:rPr>
          <w:rFonts w:ascii="Consolas" w:hAnsi="Consolas" w:cs="Cascadia Mono"/>
          <w:color w:val="000000"/>
          <w:sz w:val="20"/>
          <w:szCs w:val="20"/>
        </w:rPr>
        <w:t>Должны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объединиться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в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4</w:t>
      </w:r>
    </w:p>
    <w:p w14:paraId="3F2F62FC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Assert.AreEqual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(0,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oard.Tiles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[0, 1].Value); // </w:t>
      </w:r>
      <w:r w:rsidRPr="00DA26AB">
        <w:rPr>
          <w:rFonts w:ascii="Consolas" w:hAnsi="Consolas" w:cs="Cascadia Mono"/>
          <w:color w:val="000000"/>
          <w:sz w:val="20"/>
          <w:szCs w:val="20"/>
        </w:rPr>
        <w:t>Вторая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плитка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должна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стать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пустой</w:t>
      </w:r>
    </w:p>
    <w:p w14:paraId="17F5396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Assert.AreEqual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 xml:space="preserve">(4,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</w:rPr>
        <w:t>board.Score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</w:rPr>
        <w:t>); // Счет должен увеличиться на 4</w:t>
      </w:r>
    </w:p>
    <w:p w14:paraId="35A83F25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}</w:t>
      </w:r>
    </w:p>
    <w:p w14:paraId="128B4BA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</w:p>
    <w:p w14:paraId="04E21E0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TestMethod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>]</w:t>
      </w:r>
    </w:p>
    <w:p w14:paraId="71A6127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public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void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TestReach2048()</w:t>
      </w:r>
    </w:p>
    <w:p w14:paraId="0B1FFE2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{</w:t>
      </w:r>
    </w:p>
    <w:p w14:paraId="6565252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// Подготовка: создаем ситуацию с двумя плитками 1024</w:t>
      </w:r>
    </w:p>
    <w:p w14:paraId="744F625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for (int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0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&lt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GameBoard.Siz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++)</w:t>
      </w:r>
    </w:p>
    <w:p w14:paraId="247BC81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3BB90921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for (int j = 0; j &lt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GameBoard.Siz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;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j++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44A015D9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4C72FE0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oard.Tiles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[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i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, j].Value = 0;</w:t>
      </w:r>
    </w:p>
    <w:p w14:paraId="7287FE0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66282D5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2E5FB59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oard.Tiles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[0, 0].Value = 1024;</w:t>
      </w:r>
    </w:p>
    <w:p w14:paraId="28C59BE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oard.Tiles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[0, 1].Value = 1024;</w:t>
      </w:r>
    </w:p>
    <w:p w14:paraId="3FF9A13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66A98CD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DA26AB">
        <w:rPr>
          <w:rFonts w:ascii="Consolas" w:hAnsi="Consolas" w:cs="Cascadia Mono"/>
          <w:color w:val="000000"/>
          <w:sz w:val="20"/>
          <w:szCs w:val="20"/>
        </w:rPr>
        <w:t>// Действие: двигаем влево для объединения плиток</w:t>
      </w:r>
    </w:p>
    <w:p w14:paraId="118D359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bool moved =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oard.MoveLeft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);</w:t>
      </w:r>
    </w:p>
    <w:p w14:paraId="714D32F3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39A8795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</w:t>
      </w:r>
      <w:r w:rsidRPr="00DA26AB">
        <w:rPr>
          <w:rFonts w:ascii="Consolas" w:hAnsi="Consolas" w:cs="Cascadia Mono"/>
          <w:color w:val="000000"/>
          <w:sz w:val="20"/>
          <w:szCs w:val="20"/>
        </w:rPr>
        <w:t>Проверка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:</w:t>
      </w:r>
    </w:p>
    <w:p w14:paraId="0F447340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Assert.IsTru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(moved);</w:t>
      </w:r>
    </w:p>
    <w:p w14:paraId="500613E6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lastRenderedPageBreak/>
        <w:t xml:space="preserve">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Assert.AreEqual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(2048,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oard.Tiles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[0, 0].Value); // </w:t>
      </w:r>
      <w:r w:rsidRPr="00DA26AB">
        <w:rPr>
          <w:rFonts w:ascii="Consolas" w:hAnsi="Consolas" w:cs="Cascadia Mono"/>
          <w:color w:val="000000"/>
          <w:sz w:val="20"/>
          <w:szCs w:val="20"/>
        </w:rPr>
        <w:t>Должны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объединиться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в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2048</w:t>
      </w:r>
    </w:p>
    <w:p w14:paraId="14363A7F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Assert.AreEqual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(0,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>board.Tiles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[0, 1].Value); // </w:t>
      </w:r>
      <w:r w:rsidRPr="00DA26AB">
        <w:rPr>
          <w:rFonts w:ascii="Consolas" w:hAnsi="Consolas" w:cs="Cascadia Mono"/>
          <w:color w:val="000000"/>
          <w:sz w:val="20"/>
          <w:szCs w:val="20"/>
        </w:rPr>
        <w:t>Вторая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плитка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должна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стать</w:t>
      </w: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DA26AB">
        <w:rPr>
          <w:rFonts w:ascii="Consolas" w:hAnsi="Consolas" w:cs="Cascadia Mono"/>
          <w:color w:val="000000"/>
          <w:sz w:val="20"/>
          <w:szCs w:val="20"/>
        </w:rPr>
        <w:t>пустой</w:t>
      </w:r>
    </w:p>
    <w:p w14:paraId="7F6EC8BD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Assert.AreEqual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 xml:space="preserve">(2048, 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</w:rPr>
        <w:t>board.Score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</w:rPr>
        <w:t>); // Счет должен увеличиться на 2048</w:t>
      </w:r>
    </w:p>
    <w:p w14:paraId="5817FA1D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</w:p>
    <w:p w14:paraId="2AE30354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// Проверяем, что игра не окончена, так как есть пустые клетки</w:t>
      </w:r>
    </w:p>
    <w:p w14:paraId="62036A5B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proofErr w:type="spellStart"/>
      <w:r w:rsidRPr="00DA26AB">
        <w:rPr>
          <w:rFonts w:ascii="Consolas" w:hAnsi="Consolas" w:cs="Cascadia Mono"/>
          <w:color w:val="000000"/>
          <w:sz w:val="20"/>
          <w:szCs w:val="20"/>
        </w:rPr>
        <w:t>Assert.IsFalse</w:t>
      </w:r>
      <w:proofErr w:type="spellEnd"/>
      <w:r w:rsidRPr="00DA26AB">
        <w:rPr>
          <w:rFonts w:ascii="Consolas" w:hAnsi="Consolas" w:cs="Cascadia Mono"/>
          <w:color w:val="000000"/>
          <w:sz w:val="20"/>
          <w:szCs w:val="20"/>
        </w:rPr>
        <w:t>(</w:t>
      </w:r>
      <w:proofErr w:type="spellStart"/>
      <w:proofErr w:type="gramStart"/>
      <w:r w:rsidRPr="00DA26AB">
        <w:rPr>
          <w:rFonts w:ascii="Consolas" w:hAnsi="Consolas" w:cs="Cascadia Mono"/>
          <w:color w:val="000000"/>
          <w:sz w:val="20"/>
          <w:szCs w:val="20"/>
        </w:rPr>
        <w:t>board.IsGameOverState</w:t>
      </w:r>
      <w:proofErr w:type="spellEnd"/>
      <w:proofErr w:type="gramEnd"/>
      <w:r w:rsidRPr="00DA26AB">
        <w:rPr>
          <w:rFonts w:ascii="Consolas" w:hAnsi="Consolas" w:cs="Cascadia Mono"/>
          <w:color w:val="000000"/>
          <w:sz w:val="20"/>
          <w:szCs w:val="20"/>
        </w:rPr>
        <w:t>);</w:t>
      </w:r>
    </w:p>
    <w:p w14:paraId="381411C8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    }</w:t>
      </w:r>
    </w:p>
    <w:p w14:paraId="74FAEEA2" w14:textId="77777777" w:rsidR="00FE23DD" w:rsidRPr="00DA26AB" w:rsidRDefault="00FE23DD" w:rsidP="00FE23DD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 xml:space="preserve">    }</w:t>
      </w:r>
    </w:p>
    <w:p w14:paraId="30FCD3D2" w14:textId="59A1B9E8" w:rsidR="0087644F" w:rsidRPr="00DA26AB" w:rsidRDefault="00FE23DD" w:rsidP="00FE23DD">
      <w:pPr>
        <w:autoSpaceDE w:val="0"/>
        <w:autoSpaceDN w:val="0"/>
        <w:adjustRightInd w:val="0"/>
        <w:spacing w:after="0" w:line="360" w:lineRule="auto"/>
        <w:rPr>
          <w:rFonts w:ascii="Consolas" w:hAnsi="Consolas"/>
          <w:sz w:val="20"/>
          <w:szCs w:val="20"/>
          <w:lang w:val="en-US"/>
        </w:rPr>
      </w:pPr>
      <w:r w:rsidRPr="00DA26AB">
        <w:rPr>
          <w:rFonts w:ascii="Consolas" w:hAnsi="Consolas" w:cs="Cascadia Mono"/>
          <w:color w:val="000000"/>
          <w:sz w:val="20"/>
          <w:szCs w:val="20"/>
        </w:rPr>
        <w:t>}</w:t>
      </w:r>
    </w:p>
    <w:sectPr w:rsidR="0087644F" w:rsidRPr="00DA26A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94FEC2" w14:textId="77777777" w:rsidR="00646B6D" w:rsidRDefault="00646B6D" w:rsidP="00034CE4">
      <w:pPr>
        <w:spacing w:after="0" w:line="240" w:lineRule="auto"/>
      </w:pPr>
      <w:r>
        <w:separator/>
      </w:r>
    </w:p>
  </w:endnote>
  <w:endnote w:type="continuationSeparator" w:id="0">
    <w:p w14:paraId="3189EE5C" w14:textId="77777777" w:rsidR="00646B6D" w:rsidRDefault="00646B6D" w:rsidP="00034C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ptos">
    <w:charset w:val="00"/>
    <w:family w:val="swiss"/>
    <w:pitch w:val="variable"/>
    <w:sig w:usb0="00000001" w:usb1="00000003" w:usb2="00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8A79F1" w14:textId="77777777" w:rsidR="006A2BEE" w:rsidRDefault="006A2BE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jc w:val="center"/>
      <w:rPr>
        <w:rFonts w:ascii="Times New Roman" w:eastAsia="Times New Roman" w:hAnsi="Times New Roman" w:cs="Times New Roman"/>
        <w:color w:val="000000"/>
        <w:sz w:val="28"/>
        <w:szCs w:val="28"/>
      </w:rPr>
    </w:pPr>
    <w:r>
      <w:rPr>
        <w:rFonts w:ascii="Times New Roman" w:eastAsia="Times New Roman" w:hAnsi="Times New Roman" w:cs="Times New Roman"/>
        <w:color w:val="000000"/>
        <w:sz w:val="28"/>
        <w:szCs w:val="28"/>
      </w:rPr>
      <w:fldChar w:fldCharType="begin"/>
    </w:r>
    <w:r>
      <w:rPr>
        <w:rFonts w:ascii="Times New Roman" w:eastAsia="Times New Roman" w:hAnsi="Times New Roman" w:cs="Times New Roman"/>
        <w:color w:val="000000"/>
        <w:sz w:val="28"/>
        <w:szCs w:val="28"/>
      </w:rPr>
      <w:instrText>PAGE</w:instrText>
    </w:r>
    <w:r>
      <w:rPr>
        <w:rFonts w:ascii="Times New Roman" w:eastAsia="Times New Roman" w:hAnsi="Times New Roman" w:cs="Times New Roman"/>
        <w:color w:val="000000"/>
        <w:sz w:val="28"/>
        <w:szCs w:val="2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D8BE54" w14:textId="77777777" w:rsidR="006A2BEE" w:rsidRDefault="006A2BEE">
    <w:pPr>
      <w:pStyle w:val="ad"/>
      <w:jc w:val="center"/>
    </w:pPr>
  </w:p>
  <w:p w14:paraId="360A5E3B" w14:textId="77777777" w:rsidR="006A2BEE" w:rsidRDefault="006A2BEE">
    <w:pPr>
      <w:pStyle w:val="ad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854347045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5DC07887" w14:textId="7537F9E5" w:rsidR="006A2BEE" w:rsidRPr="00C52DE4" w:rsidRDefault="006A2BEE">
        <w:pPr>
          <w:pStyle w:val="ad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C52DE4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C52DE4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C52DE4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CA0859">
          <w:rPr>
            <w:rFonts w:ascii="Times New Roman" w:hAnsi="Times New Roman" w:cs="Times New Roman"/>
            <w:noProof/>
            <w:sz w:val="28"/>
            <w:szCs w:val="28"/>
          </w:rPr>
          <w:t>42</w:t>
        </w:r>
        <w:r w:rsidRPr="00C52DE4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2FD566" w14:textId="77777777" w:rsidR="006A2BEE" w:rsidRDefault="006A2BEE">
    <w:pPr>
      <w:pStyle w:val="ad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37839334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8"/>
        <w:szCs w:val="28"/>
      </w:rPr>
    </w:sdtEndPr>
    <w:sdtContent>
      <w:p w14:paraId="087D465D" w14:textId="75F35D8D" w:rsidR="006A2BEE" w:rsidRPr="007030FF" w:rsidRDefault="006A2BEE">
        <w:pPr>
          <w:pStyle w:val="ad"/>
          <w:jc w:val="center"/>
          <w:rPr>
            <w:rFonts w:ascii="Times New Roman" w:hAnsi="Times New Roman" w:cs="Times New Roman"/>
            <w:noProof/>
            <w:sz w:val="28"/>
            <w:szCs w:val="28"/>
          </w:rPr>
        </w:pPr>
        <w:r w:rsidRPr="007030FF">
          <w:rPr>
            <w:rFonts w:ascii="Times New Roman" w:hAnsi="Times New Roman" w:cs="Times New Roman"/>
            <w:noProof/>
            <w:sz w:val="28"/>
            <w:szCs w:val="28"/>
          </w:rPr>
          <w:fldChar w:fldCharType="begin"/>
        </w:r>
        <w:r w:rsidRPr="007030FF">
          <w:rPr>
            <w:rFonts w:ascii="Times New Roman" w:hAnsi="Times New Roman" w:cs="Times New Roman"/>
            <w:noProof/>
            <w:sz w:val="28"/>
            <w:szCs w:val="28"/>
          </w:rPr>
          <w:instrText>PAGE   \* MERGEFORMAT</w:instrText>
        </w:r>
        <w:r w:rsidRPr="007030FF">
          <w:rPr>
            <w:rFonts w:ascii="Times New Roman" w:hAnsi="Times New Roman" w:cs="Times New Roman"/>
            <w:noProof/>
            <w:sz w:val="28"/>
            <w:szCs w:val="28"/>
          </w:rPr>
          <w:fldChar w:fldCharType="separate"/>
        </w:r>
        <w:r w:rsidR="00CA0859">
          <w:rPr>
            <w:rFonts w:ascii="Times New Roman" w:hAnsi="Times New Roman" w:cs="Times New Roman"/>
            <w:noProof/>
            <w:sz w:val="28"/>
            <w:szCs w:val="28"/>
          </w:rPr>
          <w:t>45</w:t>
        </w:r>
        <w:r w:rsidRPr="007030FF">
          <w:rPr>
            <w:rFonts w:ascii="Times New Roman" w:hAnsi="Times New Roman" w:cs="Times New Roman"/>
            <w:noProof/>
            <w:sz w:val="28"/>
            <w:szCs w:val="28"/>
          </w:rPr>
          <w:fldChar w:fldCharType="end"/>
        </w:r>
      </w:p>
    </w:sdtContent>
  </w:sdt>
  <w:p w14:paraId="490105B9" w14:textId="77777777" w:rsidR="006A2BEE" w:rsidRDefault="006A2BEE">
    <w:pPr>
      <w:pStyle w:val="ad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934286537"/>
      <w:docPartObj>
        <w:docPartGallery w:val="Page Numbers (Bottom of Page)"/>
        <w:docPartUnique/>
      </w:docPartObj>
    </w:sdtPr>
    <w:sdtEndPr/>
    <w:sdtContent>
      <w:p w14:paraId="1A5AC866" w14:textId="77777777" w:rsidR="008B35A8" w:rsidRDefault="008B35A8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7C69E77" w14:textId="77777777" w:rsidR="008B35A8" w:rsidRDefault="008B35A8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3AEE66" w14:textId="77777777" w:rsidR="00646B6D" w:rsidRDefault="00646B6D" w:rsidP="00034CE4">
      <w:pPr>
        <w:spacing w:after="0" w:line="240" w:lineRule="auto"/>
      </w:pPr>
      <w:r>
        <w:separator/>
      </w:r>
    </w:p>
  </w:footnote>
  <w:footnote w:type="continuationSeparator" w:id="0">
    <w:p w14:paraId="34E61073" w14:textId="77777777" w:rsidR="00646B6D" w:rsidRDefault="00646B6D" w:rsidP="00034CE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4F1284"/>
    <w:multiLevelType w:val="multilevel"/>
    <w:tmpl w:val="2FCE3F0A"/>
    <w:lvl w:ilvl="0">
      <w:start w:val="1"/>
      <w:numFmt w:val="decimal"/>
      <w:lvlText w:val="%1."/>
      <w:lvlJc w:val="left"/>
      <w:pPr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39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41260A9"/>
    <w:multiLevelType w:val="multilevel"/>
    <w:tmpl w:val="D2B0227E"/>
    <w:lvl w:ilvl="0">
      <w:start w:val="1"/>
      <w:numFmt w:val="bullet"/>
      <w:lvlText w:val=""/>
      <w:lvlJc w:val="left"/>
      <w:pPr>
        <w:ind w:left="397" w:hanging="397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255504"/>
    <w:multiLevelType w:val="multilevel"/>
    <w:tmpl w:val="91AE3BEC"/>
    <w:lvl w:ilvl="0">
      <w:start w:val="1"/>
      <w:numFmt w:val="decimal"/>
      <w:lvlText w:val="%1"/>
      <w:lvlJc w:val="left"/>
      <w:pPr>
        <w:ind w:left="0" w:firstLine="0"/>
      </w:p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3" w15:restartNumberingAfterBreak="0">
    <w:nsid w:val="1992265D"/>
    <w:multiLevelType w:val="hybridMultilevel"/>
    <w:tmpl w:val="FF0E62F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A060BAF"/>
    <w:multiLevelType w:val="multilevel"/>
    <w:tmpl w:val="E7EE12B0"/>
    <w:lvl w:ilvl="0">
      <w:start w:val="1"/>
      <w:numFmt w:val="decimal"/>
      <w:lvlText w:val="%1"/>
      <w:lvlJc w:val="left"/>
      <w:pPr>
        <w:ind w:left="0" w:firstLine="0"/>
      </w:p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5" w15:restartNumberingAfterBreak="0">
    <w:nsid w:val="1A5C7EB3"/>
    <w:multiLevelType w:val="multilevel"/>
    <w:tmpl w:val="E1ACFF98"/>
    <w:lvl w:ilvl="0">
      <w:start w:val="1"/>
      <w:numFmt w:val="decimal"/>
      <w:lvlText w:val="%1)"/>
      <w:lvlJc w:val="left"/>
      <w:pPr>
        <w:ind w:left="397" w:hanging="397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6" w15:restartNumberingAfterBreak="0">
    <w:nsid w:val="214810F9"/>
    <w:multiLevelType w:val="multilevel"/>
    <w:tmpl w:val="C232AF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7FA2DC9"/>
    <w:multiLevelType w:val="hybridMultilevel"/>
    <w:tmpl w:val="FF0E62F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D4375D7"/>
    <w:multiLevelType w:val="multilevel"/>
    <w:tmpl w:val="0C9AAAF2"/>
    <w:lvl w:ilvl="0">
      <w:start w:val="1"/>
      <w:numFmt w:val="decimal"/>
      <w:lvlText w:val="%1"/>
      <w:lvlJc w:val="left"/>
      <w:pPr>
        <w:ind w:left="397" w:hanging="397"/>
      </w:pPr>
      <w:rPr>
        <w:rFonts w:hint="default"/>
        <w:color w:val="000000" w:themeColor="text1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416C03A7"/>
    <w:multiLevelType w:val="hybridMultilevel"/>
    <w:tmpl w:val="7DC2F73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764E5B9D"/>
    <w:multiLevelType w:val="multilevel"/>
    <w:tmpl w:val="F76478E0"/>
    <w:lvl w:ilvl="0">
      <w:start w:val="1"/>
      <w:numFmt w:val="decimal"/>
      <w:lvlText w:val="%1."/>
      <w:lvlJc w:val="left"/>
      <w:pPr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4" w:hanging="39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191" w:hanging="17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88" w:hanging="39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985" w:hanging="39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7B414593"/>
    <w:multiLevelType w:val="multilevel"/>
    <w:tmpl w:val="9BF48ACA"/>
    <w:lvl w:ilvl="0">
      <w:start w:val="1"/>
      <w:numFmt w:val="bullet"/>
      <w:lvlText w:val=""/>
      <w:lvlJc w:val="left"/>
      <w:pPr>
        <w:ind w:left="397" w:hanging="397"/>
      </w:pPr>
      <w:rPr>
        <w:rFonts w:ascii="Symbol" w:hAnsi="Symbol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11"/>
  </w:num>
  <w:num w:numId="2">
    <w:abstractNumId w:val="0"/>
  </w:num>
  <w:num w:numId="3">
    <w:abstractNumId w:val="1"/>
  </w:num>
  <w:num w:numId="4">
    <w:abstractNumId w:val="10"/>
  </w:num>
  <w:num w:numId="5">
    <w:abstractNumId w:val="2"/>
  </w:num>
  <w:num w:numId="6">
    <w:abstractNumId w:val="4"/>
  </w:num>
  <w:num w:numId="7">
    <w:abstractNumId w:val="7"/>
  </w:num>
  <w:num w:numId="8">
    <w:abstractNumId w:val="8"/>
  </w:num>
  <w:num w:numId="9">
    <w:abstractNumId w:val="3"/>
  </w:num>
  <w:num w:numId="10">
    <w:abstractNumId w:val="5"/>
  </w:num>
  <w:num w:numId="11">
    <w:abstractNumId w:val="9"/>
  </w:num>
  <w:num w:numId="12">
    <w:abstractNumId w:val="6"/>
  </w:num>
  <w:num w:numId="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9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31457"/>
    <w:rsid w:val="0000794F"/>
    <w:rsid w:val="00015106"/>
    <w:rsid w:val="00034CE4"/>
    <w:rsid w:val="00040C1A"/>
    <w:rsid w:val="0004161D"/>
    <w:rsid w:val="000448B1"/>
    <w:rsid w:val="0004658B"/>
    <w:rsid w:val="00050535"/>
    <w:rsid w:val="0005084C"/>
    <w:rsid w:val="00053AE2"/>
    <w:rsid w:val="00066D54"/>
    <w:rsid w:val="00071308"/>
    <w:rsid w:val="00085E88"/>
    <w:rsid w:val="000A1EFC"/>
    <w:rsid w:val="000A7083"/>
    <w:rsid w:val="000B1CE6"/>
    <w:rsid w:val="000B7A42"/>
    <w:rsid w:val="000C240C"/>
    <w:rsid w:val="000C7140"/>
    <w:rsid w:val="000D34CB"/>
    <w:rsid w:val="000E0D1B"/>
    <w:rsid w:val="000F3D5D"/>
    <w:rsid w:val="000F5FBC"/>
    <w:rsid w:val="000F71B4"/>
    <w:rsid w:val="000F7330"/>
    <w:rsid w:val="001008DB"/>
    <w:rsid w:val="001111D0"/>
    <w:rsid w:val="0012567B"/>
    <w:rsid w:val="00133710"/>
    <w:rsid w:val="0015710D"/>
    <w:rsid w:val="001578FB"/>
    <w:rsid w:val="0016335A"/>
    <w:rsid w:val="00164E1E"/>
    <w:rsid w:val="00175499"/>
    <w:rsid w:val="00180F38"/>
    <w:rsid w:val="001846F2"/>
    <w:rsid w:val="001916DA"/>
    <w:rsid w:val="0019459E"/>
    <w:rsid w:val="00195F59"/>
    <w:rsid w:val="001A22EB"/>
    <w:rsid w:val="001A7080"/>
    <w:rsid w:val="001B2D04"/>
    <w:rsid w:val="001B50A6"/>
    <w:rsid w:val="001B7B1A"/>
    <w:rsid w:val="001C158C"/>
    <w:rsid w:val="001C44D3"/>
    <w:rsid w:val="001C4663"/>
    <w:rsid w:val="001E552F"/>
    <w:rsid w:val="001F1DE8"/>
    <w:rsid w:val="00202562"/>
    <w:rsid w:val="00213579"/>
    <w:rsid w:val="002154BD"/>
    <w:rsid w:val="0023467B"/>
    <w:rsid w:val="0024231F"/>
    <w:rsid w:val="00242526"/>
    <w:rsid w:val="002459B4"/>
    <w:rsid w:val="0024701C"/>
    <w:rsid w:val="002470A6"/>
    <w:rsid w:val="0026636D"/>
    <w:rsid w:val="002819E6"/>
    <w:rsid w:val="00284004"/>
    <w:rsid w:val="0028439D"/>
    <w:rsid w:val="00284AE3"/>
    <w:rsid w:val="00286258"/>
    <w:rsid w:val="00290654"/>
    <w:rsid w:val="00297C09"/>
    <w:rsid w:val="002A2CCE"/>
    <w:rsid w:val="002A405B"/>
    <w:rsid w:val="002B0EFB"/>
    <w:rsid w:val="002B5975"/>
    <w:rsid w:val="002C6AEA"/>
    <w:rsid w:val="002C765C"/>
    <w:rsid w:val="002D0161"/>
    <w:rsid w:val="002D7E36"/>
    <w:rsid w:val="002E29DD"/>
    <w:rsid w:val="002E4E68"/>
    <w:rsid w:val="002E55D9"/>
    <w:rsid w:val="002F4666"/>
    <w:rsid w:val="002F7241"/>
    <w:rsid w:val="00304638"/>
    <w:rsid w:val="00315A16"/>
    <w:rsid w:val="00321D64"/>
    <w:rsid w:val="00326D1C"/>
    <w:rsid w:val="003328C2"/>
    <w:rsid w:val="003338BF"/>
    <w:rsid w:val="00334E58"/>
    <w:rsid w:val="00351772"/>
    <w:rsid w:val="00351A67"/>
    <w:rsid w:val="00351E96"/>
    <w:rsid w:val="003537F0"/>
    <w:rsid w:val="00355EE5"/>
    <w:rsid w:val="0036680D"/>
    <w:rsid w:val="00370DA3"/>
    <w:rsid w:val="0037543A"/>
    <w:rsid w:val="00380B4C"/>
    <w:rsid w:val="00383234"/>
    <w:rsid w:val="003A7D0B"/>
    <w:rsid w:val="003B1B37"/>
    <w:rsid w:val="003B393B"/>
    <w:rsid w:val="003B7ED1"/>
    <w:rsid w:val="003C2774"/>
    <w:rsid w:val="003D3024"/>
    <w:rsid w:val="003D4AFD"/>
    <w:rsid w:val="003E23F1"/>
    <w:rsid w:val="003E5F5C"/>
    <w:rsid w:val="003E62C6"/>
    <w:rsid w:val="003E6B9C"/>
    <w:rsid w:val="00400C81"/>
    <w:rsid w:val="00400D22"/>
    <w:rsid w:val="00402E65"/>
    <w:rsid w:val="004030D2"/>
    <w:rsid w:val="00441AF9"/>
    <w:rsid w:val="00442673"/>
    <w:rsid w:val="004619F1"/>
    <w:rsid w:val="00466AD7"/>
    <w:rsid w:val="004704FD"/>
    <w:rsid w:val="0047358C"/>
    <w:rsid w:val="004737D7"/>
    <w:rsid w:val="004764D9"/>
    <w:rsid w:val="0047706B"/>
    <w:rsid w:val="00482FB8"/>
    <w:rsid w:val="00486C1B"/>
    <w:rsid w:val="004922BD"/>
    <w:rsid w:val="004B277F"/>
    <w:rsid w:val="004C3A9F"/>
    <w:rsid w:val="004C7948"/>
    <w:rsid w:val="00507D4E"/>
    <w:rsid w:val="0051361D"/>
    <w:rsid w:val="005152D5"/>
    <w:rsid w:val="005247FF"/>
    <w:rsid w:val="00532131"/>
    <w:rsid w:val="005373EB"/>
    <w:rsid w:val="00541B82"/>
    <w:rsid w:val="00547FF8"/>
    <w:rsid w:val="0055210D"/>
    <w:rsid w:val="00555D71"/>
    <w:rsid w:val="00561EAE"/>
    <w:rsid w:val="00567C08"/>
    <w:rsid w:val="00580448"/>
    <w:rsid w:val="0059195A"/>
    <w:rsid w:val="005B3A86"/>
    <w:rsid w:val="005C4BBF"/>
    <w:rsid w:val="005C4F97"/>
    <w:rsid w:val="005D33FC"/>
    <w:rsid w:val="005F65D7"/>
    <w:rsid w:val="005F72C4"/>
    <w:rsid w:val="005F7797"/>
    <w:rsid w:val="00604745"/>
    <w:rsid w:val="0061171C"/>
    <w:rsid w:val="0061484D"/>
    <w:rsid w:val="00623CF2"/>
    <w:rsid w:val="00634399"/>
    <w:rsid w:val="0063611F"/>
    <w:rsid w:val="0064218C"/>
    <w:rsid w:val="006454E2"/>
    <w:rsid w:val="00646910"/>
    <w:rsid w:val="00646B6D"/>
    <w:rsid w:val="006476ED"/>
    <w:rsid w:val="0066781F"/>
    <w:rsid w:val="00673B9C"/>
    <w:rsid w:val="00683E1B"/>
    <w:rsid w:val="006A0701"/>
    <w:rsid w:val="006A2BEE"/>
    <w:rsid w:val="006C20FD"/>
    <w:rsid w:val="006C3106"/>
    <w:rsid w:val="006C744F"/>
    <w:rsid w:val="006D486D"/>
    <w:rsid w:val="006E293F"/>
    <w:rsid w:val="006E7AC2"/>
    <w:rsid w:val="006E7E56"/>
    <w:rsid w:val="006F0872"/>
    <w:rsid w:val="006F094B"/>
    <w:rsid w:val="006F128A"/>
    <w:rsid w:val="006F6CCA"/>
    <w:rsid w:val="007030FF"/>
    <w:rsid w:val="00704092"/>
    <w:rsid w:val="00710A13"/>
    <w:rsid w:val="00711308"/>
    <w:rsid w:val="00712236"/>
    <w:rsid w:val="00723F6D"/>
    <w:rsid w:val="007310CE"/>
    <w:rsid w:val="00731253"/>
    <w:rsid w:val="00742286"/>
    <w:rsid w:val="0075094E"/>
    <w:rsid w:val="00754D9D"/>
    <w:rsid w:val="00757E42"/>
    <w:rsid w:val="0077360B"/>
    <w:rsid w:val="007819C5"/>
    <w:rsid w:val="00785031"/>
    <w:rsid w:val="007914D0"/>
    <w:rsid w:val="0079156F"/>
    <w:rsid w:val="0079610D"/>
    <w:rsid w:val="007A52DC"/>
    <w:rsid w:val="007B294D"/>
    <w:rsid w:val="007B3150"/>
    <w:rsid w:val="007B5373"/>
    <w:rsid w:val="007B5BC7"/>
    <w:rsid w:val="007D61B4"/>
    <w:rsid w:val="007D78FB"/>
    <w:rsid w:val="007D7D23"/>
    <w:rsid w:val="007E137C"/>
    <w:rsid w:val="007E2863"/>
    <w:rsid w:val="007E2A88"/>
    <w:rsid w:val="007F077C"/>
    <w:rsid w:val="007F4E52"/>
    <w:rsid w:val="008037C3"/>
    <w:rsid w:val="008049C2"/>
    <w:rsid w:val="00807BD6"/>
    <w:rsid w:val="00822B0C"/>
    <w:rsid w:val="00825DA8"/>
    <w:rsid w:val="0084074B"/>
    <w:rsid w:val="00863FD2"/>
    <w:rsid w:val="00864935"/>
    <w:rsid w:val="00867324"/>
    <w:rsid w:val="00870F71"/>
    <w:rsid w:val="00873FD4"/>
    <w:rsid w:val="0087644F"/>
    <w:rsid w:val="00880A9E"/>
    <w:rsid w:val="00886C65"/>
    <w:rsid w:val="00887CC4"/>
    <w:rsid w:val="00890F67"/>
    <w:rsid w:val="008B35A8"/>
    <w:rsid w:val="008C4A6C"/>
    <w:rsid w:val="008D2500"/>
    <w:rsid w:val="008E0601"/>
    <w:rsid w:val="008E287B"/>
    <w:rsid w:val="008E4280"/>
    <w:rsid w:val="008E5034"/>
    <w:rsid w:val="008F07E1"/>
    <w:rsid w:val="008F1028"/>
    <w:rsid w:val="009101BA"/>
    <w:rsid w:val="00912B9E"/>
    <w:rsid w:val="00922334"/>
    <w:rsid w:val="00925CCA"/>
    <w:rsid w:val="0094026E"/>
    <w:rsid w:val="009460A6"/>
    <w:rsid w:val="00946415"/>
    <w:rsid w:val="00960979"/>
    <w:rsid w:val="009668FB"/>
    <w:rsid w:val="00966F6E"/>
    <w:rsid w:val="0097551C"/>
    <w:rsid w:val="00976C72"/>
    <w:rsid w:val="00983B60"/>
    <w:rsid w:val="00992627"/>
    <w:rsid w:val="00993AA8"/>
    <w:rsid w:val="009A4417"/>
    <w:rsid w:val="009B4D85"/>
    <w:rsid w:val="009C4930"/>
    <w:rsid w:val="009E3204"/>
    <w:rsid w:val="00A00EAA"/>
    <w:rsid w:val="00A031DA"/>
    <w:rsid w:val="00A037A5"/>
    <w:rsid w:val="00A0442F"/>
    <w:rsid w:val="00A1456E"/>
    <w:rsid w:val="00A2217C"/>
    <w:rsid w:val="00A33CA3"/>
    <w:rsid w:val="00A33FF4"/>
    <w:rsid w:val="00A36D68"/>
    <w:rsid w:val="00A46AE5"/>
    <w:rsid w:val="00A46FC3"/>
    <w:rsid w:val="00A61B1A"/>
    <w:rsid w:val="00A64B53"/>
    <w:rsid w:val="00A678E7"/>
    <w:rsid w:val="00A77298"/>
    <w:rsid w:val="00A80A6D"/>
    <w:rsid w:val="00A9514B"/>
    <w:rsid w:val="00A970F0"/>
    <w:rsid w:val="00AA5DC9"/>
    <w:rsid w:val="00AC7CDB"/>
    <w:rsid w:val="00AD0DF9"/>
    <w:rsid w:val="00AD0F69"/>
    <w:rsid w:val="00AF0167"/>
    <w:rsid w:val="00AF04E2"/>
    <w:rsid w:val="00AF1289"/>
    <w:rsid w:val="00AF75EA"/>
    <w:rsid w:val="00AF7AFF"/>
    <w:rsid w:val="00B01E2E"/>
    <w:rsid w:val="00B2101A"/>
    <w:rsid w:val="00B307C3"/>
    <w:rsid w:val="00B35FCE"/>
    <w:rsid w:val="00B36676"/>
    <w:rsid w:val="00B5337F"/>
    <w:rsid w:val="00B57BBF"/>
    <w:rsid w:val="00B62390"/>
    <w:rsid w:val="00B625D5"/>
    <w:rsid w:val="00B74378"/>
    <w:rsid w:val="00B80136"/>
    <w:rsid w:val="00B823D5"/>
    <w:rsid w:val="00B87B56"/>
    <w:rsid w:val="00B936D2"/>
    <w:rsid w:val="00B93805"/>
    <w:rsid w:val="00BA4EAB"/>
    <w:rsid w:val="00BB54E7"/>
    <w:rsid w:val="00BC7AF4"/>
    <w:rsid w:val="00BD05B1"/>
    <w:rsid w:val="00BD767A"/>
    <w:rsid w:val="00BD7B74"/>
    <w:rsid w:val="00BE7A16"/>
    <w:rsid w:val="00BF5C66"/>
    <w:rsid w:val="00BF640C"/>
    <w:rsid w:val="00C02CEF"/>
    <w:rsid w:val="00C02E7A"/>
    <w:rsid w:val="00C07330"/>
    <w:rsid w:val="00C07EA3"/>
    <w:rsid w:val="00C118C0"/>
    <w:rsid w:val="00C15C20"/>
    <w:rsid w:val="00C31457"/>
    <w:rsid w:val="00C36BA0"/>
    <w:rsid w:val="00C37FCF"/>
    <w:rsid w:val="00C46B4D"/>
    <w:rsid w:val="00C47F3D"/>
    <w:rsid w:val="00C52DE4"/>
    <w:rsid w:val="00C56D4E"/>
    <w:rsid w:val="00C57F41"/>
    <w:rsid w:val="00C62EE5"/>
    <w:rsid w:val="00C6558A"/>
    <w:rsid w:val="00C65EBB"/>
    <w:rsid w:val="00C72956"/>
    <w:rsid w:val="00C81039"/>
    <w:rsid w:val="00C87810"/>
    <w:rsid w:val="00CA0859"/>
    <w:rsid w:val="00CA1E3C"/>
    <w:rsid w:val="00CA42AB"/>
    <w:rsid w:val="00CA4D9E"/>
    <w:rsid w:val="00CB2417"/>
    <w:rsid w:val="00CC176F"/>
    <w:rsid w:val="00CD3D5D"/>
    <w:rsid w:val="00CE0820"/>
    <w:rsid w:val="00CE2B1F"/>
    <w:rsid w:val="00CE723D"/>
    <w:rsid w:val="00CF0E58"/>
    <w:rsid w:val="00CF41BA"/>
    <w:rsid w:val="00CF6D78"/>
    <w:rsid w:val="00D06BA2"/>
    <w:rsid w:val="00D06BF2"/>
    <w:rsid w:val="00D10DED"/>
    <w:rsid w:val="00D12713"/>
    <w:rsid w:val="00D1378A"/>
    <w:rsid w:val="00D23A16"/>
    <w:rsid w:val="00D276A3"/>
    <w:rsid w:val="00D67564"/>
    <w:rsid w:val="00D71B9C"/>
    <w:rsid w:val="00D95D61"/>
    <w:rsid w:val="00D969F1"/>
    <w:rsid w:val="00DA26AB"/>
    <w:rsid w:val="00DA3C65"/>
    <w:rsid w:val="00DA63A2"/>
    <w:rsid w:val="00DA65B8"/>
    <w:rsid w:val="00DA79EB"/>
    <w:rsid w:val="00DC07AA"/>
    <w:rsid w:val="00DC4FB5"/>
    <w:rsid w:val="00DC5079"/>
    <w:rsid w:val="00DD6419"/>
    <w:rsid w:val="00DE639B"/>
    <w:rsid w:val="00DF05AE"/>
    <w:rsid w:val="00DF28FD"/>
    <w:rsid w:val="00E0402D"/>
    <w:rsid w:val="00E0544A"/>
    <w:rsid w:val="00E124AB"/>
    <w:rsid w:val="00E23BC6"/>
    <w:rsid w:val="00E260E7"/>
    <w:rsid w:val="00E36052"/>
    <w:rsid w:val="00E419F4"/>
    <w:rsid w:val="00E446BB"/>
    <w:rsid w:val="00E520A6"/>
    <w:rsid w:val="00E601AD"/>
    <w:rsid w:val="00E71FD3"/>
    <w:rsid w:val="00E77181"/>
    <w:rsid w:val="00E8786E"/>
    <w:rsid w:val="00EA364E"/>
    <w:rsid w:val="00EA5623"/>
    <w:rsid w:val="00EA6CEF"/>
    <w:rsid w:val="00EA7E8B"/>
    <w:rsid w:val="00EB36D6"/>
    <w:rsid w:val="00EC0874"/>
    <w:rsid w:val="00EC1470"/>
    <w:rsid w:val="00EC39EA"/>
    <w:rsid w:val="00EE08B3"/>
    <w:rsid w:val="00EE2D7A"/>
    <w:rsid w:val="00EE46CA"/>
    <w:rsid w:val="00F062C7"/>
    <w:rsid w:val="00F1549A"/>
    <w:rsid w:val="00F203D0"/>
    <w:rsid w:val="00F22F89"/>
    <w:rsid w:val="00F2403F"/>
    <w:rsid w:val="00F36CA9"/>
    <w:rsid w:val="00F37B47"/>
    <w:rsid w:val="00F415CE"/>
    <w:rsid w:val="00F54FC1"/>
    <w:rsid w:val="00F57E8B"/>
    <w:rsid w:val="00F60B14"/>
    <w:rsid w:val="00F620DD"/>
    <w:rsid w:val="00F63CB6"/>
    <w:rsid w:val="00F665D0"/>
    <w:rsid w:val="00F7117F"/>
    <w:rsid w:val="00F80B50"/>
    <w:rsid w:val="00F87DA3"/>
    <w:rsid w:val="00F917F6"/>
    <w:rsid w:val="00F957F2"/>
    <w:rsid w:val="00F96837"/>
    <w:rsid w:val="00FA0807"/>
    <w:rsid w:val="00FB10C0"/>
    <w:rsid w:val="00FB158D"/>
    <w:rsid w:val="00FB1B3C"/>
    <w:rsid w:val="00FB27AE"/>
    <w:rsid w:val="00FC1B7C"/>
    <w:rsid w:val="00FC6D14"/>
    <w:rsid w:val="00FD5C6B"/>
    <w:rsid w:val="00FE23DD"/>
    <w:rsid w:val="00FE7F76"/>
    <w:rsid w:val="00FF61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1DD0B5BD"/>
  <w15:chartTrackingRefBased/>
  <w15:docId w15:val="{12F9E016-C10E-4C4C-AA5D-C83307D40A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63CB6"/>
  </w:style>
  <w:style w:type="paragraph" w:styleId="1">
    <w:name w:val="heading 1"/>
    <w:basedOn w:val="a"/>
    <w:next w:val="a"/>
    <w:link w:val="10"/>
    <w:uiPriority w:val="9"/>
    <w:qFormat/>
    <w:rsid w:val="00C0733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link w:val="20"/>
    <w:uiPriority w:val="9"/>
    <w:qFormat/>
    <w:rsid w:val="00F57E8B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31457"/>
    <w:pPr>
      <w:spacing w:after="0" w:line="360" w:lineRule="auto"/>
      <w:ind w:left="720" w:firstLine="720"/>
      <w:contextualSpacing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my-0">
    <w:name w:val="my-0"/>
    <w:basedOn w:val="a"/>
    <w:rsid w:val="00C3145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Strong"/>
    <w:basedOn w:val="a0"/>
    <w:uiPriority w:val="22"/>
    <w:qFormat/>
    <w:rsid w:val="00C31457"/>
    <w:rPr>
      <w:b/>
      <w:bCs/>
    </w:rPr>
  </w:style>
  <w:style w:type="character" w:customStyle="1" w:styleId="20">
    <w:name w:val="Заголовок 2 Знак"/>
    <w:basedOn w:val="a0"/>
    <w:link w:val="2"/>
    <w:uiPriority w:val="9"/>
    <w:rsid w:val="00F57E8B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hoverbg-super">
    <w:name w:val="hover:bg-super"/>
    <w:basedOn w:val="a0"/>
    <w:rsid w:val="00F57E8B"/>
  </w:style>
  <w:style w:type="character" w:customStyle="1" w:styleId="whitespace-nowrap">
    <w:name w:val="whitespace-nowrap"/>
    <w:basedOn w:val="a0"/>
    <w:rsid w:val="00F57E8B"/>
  </w:style>
  <w:style w:type="character" w:styleId="HTML">
    <w:name w:val="HTML Code"/>
    <w:basedOn w:val="a0"/>
    <w:uiPriority w:val="99"/>
    <w:semiHidden/>
    <w:unhideWhenUsed/>
    <w:rsid w:val="00F57E8B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DD641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DD6419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token">
    <w:name w:val="token"/>
    <w:basedOn w:val="a0"/>
    <w:rsid w:val="00DD6419"/>
  </w:style>
  <w:style w:type="table" w:styleId="a5">
    <w:name w:val="Table Grid"/>
    <w:basedOn w:val="a1"/>
    <w:uiPriority w:val="39"/>
    <w:rsid w:val="002459B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caption"/>
    <w:basedOn w:val="a"/>
    <w:next w:val="a"/>
    <w:uiPriority w:val="35"/>
    <w:unhideWhenUsed/>
    <w:qFormat/>
    <w:rsid w:val="0064218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7">
    <w:name w:val="Hyperlink"/>
    <w:basedOn w:val="a0"/>
    <w:uiPriority w:val="99"/>
    <w:unhideWhenUsed/>
    <w:rsid w:val="00FC6D14"/>
    <w:rPr>
      <w:color w:val="0563C1" w:themeColor="hyperlink"/>
      <w:u w:val="single"/>
    </w:rPr>
  </w:style>
  <w:style w:type="paragraph" w:customStyle="1" w:styleId="animate-in">
    <w:name w:val="animate-in"/>
    <w:basedOn w:val="a"/>
    <w:rsid w:val="005152D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10">
    <w:name w:val="Заголовок 1 Знак"/>
    <w:basedOn w:val="a0"/>
    <w:link w:val="1"/>
    <w:uiPriority w:val="9"/>
    <w:rsid w:val="00C0733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8">
    <w:name w:val="TOC Heading"/>
    <w:basedOn w:val="1"/>
    <w:next w:val="a"/>
    <w:uiPriority w:val="39"/>
    <w:unhideWhenUsed/>
    <w:qFormat/>
    <w:rsid w:val="000F5FBC"/>
    <w:pPr>
      <w:outlineLvl w:val="9"/>
    </w:pPr>
    <w:rPr>
      <w:lang w:val="en-US"/>
    </w:rPr>
  </w:style>
  <w:style w:type="paragraph" w:styleId="11">
    <w:name w:val="toc 1"/>
    <w:basedOn w:val="a"/>
    <w:next w:val="a"/>
    <w:autoRedefine/>
    <w:uiPriority w:val="39"/>
    <w:unhideWhenUsed/>
    <w:rsid w:val="000F5FBC"/>
    <w:pPr>
      <w:spacing w:after="100"/>
    </w:pPr>
  </w:style>
  <w:style w:type="paragraph" w:customStyle="1" w:styleId="ds-markdown-paragraph">
    <w:name w:val="ds-markdown-paragraph"/>
    <w:basedOn w:val="a"/>
    <w:rsid w:val="0012567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a9">
    <w:name w:val="FollowedHyperlink"/>
    <w:basedOn w:val="a0"/>
    <w:uiPriority w:val="99"/>
    <w:semiHidden/>
    <w:unhideWhenUsed/>
    <w:rsid w:val="00F7117F"/>
    <w:rPr>
      <w:color w:val="954F72" w:themeColor="followedHyperlink"/>
      <w:u w:val="single"/>
    </w:rPr>
  </w:style>
  <w:style w:type="paragraph" w:styleId="aa">
    <w:name w:val="Normal (Web)"/>
    <w:basedOn w:val="a"/>
    <w:uiPriority w:val="99"/>
    <w:unhideWhenUsed/>
    <w:rsid w:val="0023467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ab">
    <w:name w:val="header"/>
    <w:basedOn w:val="a"/>
    <w:link w:val="ac"/>
    <w:uiPriority w:val="99"/>
    <w:unhideWhenUsed/>
    <w:rsid w:val="00034CE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034CE4"/>
  </w:style>
  <w:style w:type="paragraph" w:styleId="ad">
    <w:name w:val="footer"/>
    <w:basedOn w:val="a"/>
    <w:link w:val="ae"/>
    <w:uiPriority w:val="99"/>
    <w:unhideWhenUsed/>
    <w:rsid w:val="00034CE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034CE4"/>
  </w:style>
  <w:style w:type="paragraph" w:styleId="21">
    <w:name w:val="toc 2"/>
    <w:basedOn w:val="a"/>
    <w:next w:val="a"/>
    <w:autoRedefine/>
    <w:uiPriority w:val="39"/>
    <w:unhideWhenUsed/>
    <w:rsid w:val="00034CE4"/>
    <w:pPr>
      <w:spacing w:after="100"/>
      <w:ind w:left="220"/>
    </w:pPr>
  </w:style>
  <w:style w:type="character" w:styleId="af">
    <w:name w:val="annotation reference"/>
    <w:basedOn w:val="a0"/>
    <w:uiPriority w:val="99"/>
    <w:semiHidden/>
    <w:unhideWhenUsed/>
    <w:rsid w:val="00CF0E58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CF0E58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CF0E58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CF0E58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CF0E58"/>
    <w:rPr>
      <w:b/>
      <w:bCs/>
      <w:sz w:val="20"/>
      <w:szCs w:val="20"/>
    </w:rPr>
  </w:style>
  <w:style w:type="paragraph" w:styleId="af4">
    <w:name w:val="Balloon Text"/>
    <w:basedOn w:val="a"/>
    <w:link w:val="af5"/>
    <w:uiPriority w:val="99"/>
    <w:semiHidden/>
    <w:unhideWhenUsed/>
    <w:rsid w:val="00CF0E5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5">
    <w:name w:val="Текст выноски Знак"/>
    <w:basedOn w:val="a0"/>
    <w:link w:val="af4"/>
    <w:uiPriority w:val="99"/>
    <w:semiHidden/>
    <w:rsid w:val="00CF0E58"/>
    <w:rPr>
      <w:rFonts w:ascii="Segoe UI" w:hAnsi="Segoe UI" w:cs="Segoe UI"/>
      <w:sz w:val="18"/>
      <w:szCs w:val="18"/>
    </w:rPr>
  </w:style>
  <w:style w:type="character" w:styleId="af6">
    <w:name w:val="Emphasis"/>
    <w:basedOn w:val="a0"/>
    <w:uiPriority w:val="20"/>
    <w:qFormat/>
    <w:rsid w:val="0015710D"/>
    <w:rPr>
      <w:i/>
      <w:iCs/>
    </w:rPr>
  </w:style>
  <w:style w:type="character" w:styleId="af7">
    <w:name w:val="Unresolved Mention"/>
    <w:basedOn w:val="a0"/>
    <w:uiPriority w:val="99"/>
    <w:semiHidden/>
    <w:unhideWhenUsed/>
    <w:rsid w:val="0071130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16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381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48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4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38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88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83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83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55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53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05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9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8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3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69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94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1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6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25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01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0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7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15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06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14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33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6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3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86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9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2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4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2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927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39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1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488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16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24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852832">
          <w:marLeft w:val="0"/>
          <w:marRight w:val="0"/>
          <w:marTop w:val="0"/>
          <w:marBottom w:val="0"/>
          <w:divBdr>
            <w:top w:val="single" w:sz="2" w:space="0" w:color="E5E7EB"/>
            <w:left w:val="single" w:sz="2" w:space="0" w:color="E5E7EB"/>
            <w:bottom w:val="single" w:sz="2" w:space="0" w:color="E5E7EB"/>
            <w:right w:val="single" w:sz="2" w:space="0" w:color="E5E7EB"/>
          </w:divBdr>
          <w:divsChild>
            <w:div w:id="209901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7472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77036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  <w:divsChild>
                        <w:div w:id="1910924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5E7EB"/>
                            <w:left w:val="single" w:sz="2" w:space="0" w:color="E5E7EB"/>
                            <w:bottom w:val="single" w:sz="2" w:space="0" w:color="E5E7EB"/>
                            <w:right w:val="single" w:sz="2" w:space="0" w:color="E5E7EB"/>
                          </w:divBdr>
                          <w:divsChild>
                            <w:div w:id="10708096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5E7EB"/>
                                <w:left w:val="single" w:sz="2" w:space="0" w:color="E5E7EB"/>
                                <w:bottom w:val="single" w:sz="2" w:space="0" w:color="E5E7EB"/>
                                <w:right w:val="single" w:sz="2" w:space="0" w:color="E5E7EB"/>
                              </w:divBdr>
                              <w:divsChild>
                                <w:div w:id="1267037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15989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12" w:color="E5E7EB"/>
                                        <w:left w:val="single" w:sz="2" w:space="12" w:color="E5E7EB"/>
                                        <w:bottom w:val="single" w:sz="2" w:space="0" w:color="E5E7EB"/>
                                        <w:right w:val="single" w:sz="2" w:space="12" w:color="E5E7EB"/>
                                      </w:divBdr>
                                      <w:divsChild>
                                        <w:div w:id="3950160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5E7EB"/>
                                            <w:left w:val="single" w:sz="2" w:space="0" w:color="E5E7EB"/>
                                            <w:bottom w:val="single" w:sz="2" w:space="0" w:color="E5E7EB"/>
                                            <w:right w:val="single" w:sz="2" w:space="0" w:color="E5E7EB"/>
                                          </w:divBdr>
                                          <w:divsChild>
                                            <w:div w:id="745037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5E7EB"/>
                                                <w:left w:val="single" w:sz="2" w:space="0" w:color="E5E7EB"/>
                                                <w:bottom w:val="single" w:sz="2" w:space="0" w:color="E5E7EB"/>
                                                <w:right w:val="single" w:sz="2" w:space="0" w:color="E5E7EB"/>
                                              </w:divBdr>
                                              <w:divsChild>
                                                <w:div w:id="452098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5E7EB"/>
                                                    <w:left w:val="single" w:sz="2" w:space="0" w:color="E5E7EB"/>
                                                    <w:bottom w:val="single" w:sz="2" w:space="0" w:color="E5E7EB"/>
                                                    <w:right w:val="single" w:sz="2" w:space="0" w:color="E5E7EB"/>
                                                  </w:divBdr>
                                                  <w:divsChild>
                                                    <w:div w:id="1040382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60"/>
                                                      <w:divBdr>
                                                        <w:top w:val="single" w:sz="2" w:space="0" w:color="E5E7EB"/>
                                                        <w:left w:val="single" w:sz="2" w:space="0" w:color="E5E7EB"/>
                                                        <w:bottom w:val="single" w:sz="2" w:space="0" w:color="E5E7EB"/>
                                                        <w:right w:val="single" w:sz="2" w:space="0" w:color="E5E7EB"/>
                                                      </w:divBdr>
                                                      <w:divsChild>
                                                        <w:div w:id="846676960">
                                                          <w:marLeft w:val="0"/>
                                                          <w:marRight w:val="72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5E7EB"/>
                                                            <w:left w:val="single" w:sz="2" w:space="0" w:color="E5E7EB"/>
                                                            <w:bottom w:val="single" w:sz="2" w:space="0" w:color="E5E7EB"/>
                                                            <w:right w:val="single" w:sz="2" w:space="0" w:color="E5E7EB"/>
                                                          </w:divBdr>
                                                          <w:divsChild>
                                                            <w:div w:id="486516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43571076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212900332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85507118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01503872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89939693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95062205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083188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auto"/>
                                            <w:left w:val="single" w:sz="2" w:space="0" w:color="auto"/>
                                            <w:bottom w:val="single" w:sz="6" w:space="0" w:color="auto"/>
                                            <w:right w:val="single" w:sz="2" w:space="0" w:color="auto"/>
                                          </w:divBdr>
                                          <w:divsChild>
                                            <w:div w:id="515578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5E7EB"/>
                                                <w:left w:val="single" w:sz="2" w:space="0" w:color="E5E7EB"/>
                                                <w:bottom w:val="single" w:sz="2" w:space="0" w:color="E5E7EB"/>
                                                <w:right w:val="single" w:sz="2" w:space="0" w:color="E5E7EB"/>
                                              </w:divBdr>
                                              <w:divsChild>
                                                <w:div w:id="1274173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5E7EB"/>
                                                    <w:left w:val="single" w:sz="2" w:space="0" w:color="E5E7EB"/>
                                                    <w:bottom w:val="single" w:sz="2" w:space="0" w:color="E5E7EB"/>
                                                    <w:right w:val="single" w:sz="2" w:space="0" w:color="E5E7EB"/>
                                                  </w:divBdr>
                                                  <w:divsChild>
                                                    <w:div w:id="15156830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5E7EB"/>
                                                        <w:left w:val="single" w:sz="2" w:space="0" w:color="E5E7EB"/>
                                                        <w:bottom w:val="single" w:sz="2" w:space="0" w:color="E5E7EB"/>
                                                        <w:right w:val="single" w:sz="2" w:space="0" w:color="E5E7EB"/>
                                                      </w:divBdr>
                                                      <w:divsChild>
                                                        <w:div w:id="145837901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3389725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106633895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60873514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63598955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81779327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4889207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11374701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405300891">
                                                                      <w:marLeft w:val="-12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75544317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90106145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16393389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48012556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50482692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76661401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76661243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63822053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5658685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48005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5E7EB"/>
                                                            <w:left w:val="single" w:sz="2" w:space="0" w:color="E5E7EB"/>
                                                            <w:bottom w:val="single" w:sz="2" w:space="0" w:color="E5E7EB"/>
                                                            <w:right w:val="single" w:sz="2" w:space="0" w:color="E5E7EB"/>
                                                          </w:divBdr>
                                                          <w:divsChild>
                                                            <w:div w:id="120451590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26596430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98586257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52463498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75473959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59739818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18544071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48424896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2579187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713844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9374187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75080552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6751036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81903161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52990281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24715144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67255914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78835991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65210348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4176694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6817718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19820131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0532802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33761549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7500122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6630526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  <w:div w:id="154274495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81148290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20992354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50157627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90972438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847575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5920072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30936204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54880794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12614601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04389356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7278476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501178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  <w:div w:id="53870807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95239358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78658064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6916809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30358296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64208532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35438361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47529878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69608169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4692758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20594185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4929905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94171776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7862241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281188311">
                                          <w:marLeft w:val="-240"/>
                                          <w:marRight w:val="-24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5E7EB"/>
                                            <w:left w:val="single" w:sz="2" w:space="12" w:color="E5E7EB"/>
                                            <w:bottom w:val="single" w:sz="2" w:space="0" w:color="E5E7EB"/>
                                            <w:right w:val="single" w:sz="2" w:space="12" w:color="E5E7EB"/>
                                          </w:divBdr>
                                          <w:divsChild>
                                            <w:div w:id="1178542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5E7EB"/>
                                                <w:left w:val="single" w:sz="2" w:space="0" w:color="E5E7EB"/>
                                                <w:bottom w:val="single" w:sz="2" w:space="0" w:color="E5E7EB"/>
                                                <w:right w:val="single" w:sz="2" w:space="0" w:color="E5E7EB"/>
                                              </w:divBdr>
                                              <w:divsChild>
                                                <w:div w:id="11480096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5E7EB"/>
                                                    <w:left w:val="single" w:sz="2" w:space="0" w:color="E5E7EB"/>
                                                    <w:bottom w:val="single" w:sz="2" w:space="0" w:color="E5E7EB"/>
                                                    <w:right w:val="single" w:sz="2" w:space="0" w:color="E5E7EB"/>
                                                  </w:divBdr>
                                                  <w:divsChild>
                                                    <w:div w:id="5254869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auto"/>
                                                        <w:left w:val="single" w:sz="2" w:space="0" w:color="auto"/>
                                                        <w:bottom w:val="single" w:sz="6" w:space="0" w:color="auto"/>
                                                        <w:right w:val="single" w:sz="2" w:space="0" w:color="auto"/>
                                                      </w:divBdr>
                                                      <w:divsChild>
                                                        <w:div w:id="306856638">
                                                          <w:marLeft w:val="-240"/>
                                                          <w:marRight w:val="-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1" w:color="E5E7EB"/>
                                                            <w:left w:val="single" w:sz="2" w:space="12" w:color="E5E7EB"/>
                                                            <w:bottom w:val="single" w:sz="2" w:space="1" w:color="E5E7EB"/>
                                                            <w:right w:val="single" w:sz="2" w:space="12" w:color="E5E7EB"/>
                                                          </w:divBdr>
                                                          <w:divsChild>
                                                            <w:div w:id="32154154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132154550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2540175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77293764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453093407">
                                                                              <w:marLeft w:val="-120"/>
                                                                              <w:marRight w:val="-12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55708854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73848023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0" w:color="E5E7EB"/>
                                                                                        <w:left w:val="single" w:sz="2" w:space="0" w:color="E5E7EB"/>
                                                                                        <w:bottom w:val="single" w:sz="2" w:space="0" w:color="E5E7EB"/>
                                                                                        <w:right w:val="single" w:sz="2" w:space="0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31276222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67465022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971896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0" w:color="E5E7EB"/>
                                                                                        <w:left w:val="single" w:sz="2" w:space="0" w:color="E5E7EB"/>
                                                                                        <w:bottom w:val="single" w:sz="2" w:space="0" w:color="E5E7EB"/>
                                                                                        <w:right w:val="single" w:sz="2" w:space="0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84359303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208648612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7008813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0" w:color="E5E7EB"/>
                                                                                        <w:left w:val="single" w:sz="2" w:space="0" w:color="E5E7EB"/>
                                                                                        <w:bottom w:val="single" w:sz="2" w:space="0" w:color="E5E7EB"/>
                                                                                        <w:right w:val="single" w:sz="2" w:space="0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45864765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7894341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5396318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5E7EB"/>
                                                        <w:left w:val="single" w:sz="2" w:space="0" w:color="E5E7EB"/>
                                                        <w:bottom w:val="single" w:sz="2" w:space="0" w:color="E5E7EB"/>
                                                        <w:right w:val="single" w:sz="2" w:space="0" w:color="E5E7EB"/>
                                                      </w:divBdr>
                                                      <w:divsChild>
                                                        <w:div w:id="6119836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5E7EB"/>
                                                            <w:left w:val="single" w:sz="2" w:space="0" w:color="E5E7EB"/>
                                                            <w:bottom w:val="single" w:sz="2" w:space="0" w:color="E5E7EB"/>
                                                            <w:right w:val="single" w:sz="2" w:space="0" w:color="E5E7EB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69252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  <w:divsChild>
                        <w:div w:id="1963682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5E7EB"/>
                            <w:left w:val="single" w:sz="2" w:space="0" w:color="E5E7EB"/>
                            <w:bottom w:val="single" w:sz="2" w:space="0" w:color="E5E7EB"/>
                            <w:right w:val="single" w:sz="2" w:space="0" w:color="E5E7EB"/>
                          </w:divBdr>
                          <w:divsChild>
                            <w:div w:id="1205872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5E7EB"/>
                                <w:left w:val="single" w:sz="2" w:space="0" w:color="E5E7EB"/>
                                <w:bottom w:val="single" w:sz="2" w:space="0" w:color="E5E7EB"/>
                                <w:right w:val="single" w:sz="2" w:space="0" w:color="E5E7EB"/>
                              </w:divBdr>
                              <w:divsChild>
                                <w:div w:id="202787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5367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12" w:color="E5E7EB"/>
                                        <w:left w:val="single" w:sz="2" w:space="12" w:color="E5E7EB"/>
                                        <w:bottom w:val="single" w:sz="2" w:space="0" w:color="E5E7EB"/>
                                        <w:right w:val="single" w:sz="2" w:space="12" w:color="E5E7EB"/>
                                      </w:divBdr>
                                      <w:divsChild>
                                        <w:div w:id="942761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auto"/>
                                            <w:left w:val="single" w:sz="2" w:space="0" w:color="auto"/>
                                            <w:bottom w:val="single" w:sz="6" w:space="0" w:color="auto"/>
                                            <w:right w:val="single" w:sz="2" w:space="0" w:color="auto"/>
                                          </w:divBdr>
                                          <w:divsChild>
                                            <w:div w:id="724447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5E7EB"/>
                                                <w:left w:val="single" w:sz="2" w:space="0" w:color="E5E7EB"/>
                                                <w:bottom w:val="single" w:sz="2" w:space="0" w:color="E5E7EB"/>
                                                <w:right w:val="single" w:sz="2" w:space="0" w:color="E5E7EB"/>
                                              </w:divBdr>
                                              <w:divsChild>
                                                <w:div w:id="1321690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5E7EB"/>
                                                    <w:left w:val="single" w:sz="2" w:space="0" w:color="E5E7EB"/>
                                                    <w:bottom w:val="single" w:sz="2" w:space="0" w:color="E5E7EB"/>
                                                    <w:right w:val="single" w:sz="2" w:space="0" w:color="E5E7EB"/>
                                                  </w:divBdr>
                                                  <w:divsChild>
                                                    <w:div w:id="19647726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5E7EB"/>
                                                        <w:left w:val="single" w:sz="2" w:space="0" w:color="E5E7EB"/>
                                                        <w:bottom w:val="single" w:sz="2" w:space="0" w:color="E5E7EB"/>
                                                        <w:right w:val="single" w:sz="2" w:space="0" w:color="E5E7EB"/>
                                                      </w:divBdr>
                                                      <w:divsChild>
                                                        <w:div w:id="4491284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6095005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70551876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704214063">
                                                                      <w:marLeft w:val="-12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0862288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9014733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74857387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13648586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88468130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32959944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84732977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79883712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59785864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25004296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37180198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9826319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8816079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267775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  <w:divsChild>
                        <w:div w:id="1215115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5E7EB"/>
                            <w:left w:val="single" w:sz="2" w:space="0" w:color="E5E7EB"/>
                            <w:bottom w:val="single" w:sz="2" w:space="0" w:color="E5E7EB"/>
                            <w:right w:val="single" w:sz="2" w:space="0" w:color="E5E7EB"/>
                          </w:divBdr>
                          <w:divsChild>
                            <w:div w:id="1985115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5E7EB"/>
                                <w:left w:val="single" w:sz="2" w:space="0" w:color="E5E7EB"/>
                                <w:bottom w:val="single" w:sz="2" w:space="0" w:color="E5E7EB"/>
                                <w:right w:val="single" w:sz="2" w:space="0" w:color="E5E7EB"/>
                              </w:divBdr>
                              <w:divsChild>
                                <w:div w:id="819035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424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12" w:color="E5E7EB"/>
                                        <w:left w:val="single" w:sz="2" w:space="12" w:color="E5E7EB"/>
                                        <w:bottom w:val="single" w:sz="2" w:space="0" w:color="E5E7EB"/>
                                        <w:right w:val="single" w:sz="2" w:space="12" w:color="E5E7EB"/>
                                      </w:divBdr>
                                      <w:divsChild>
                                        <w:div w:id="8688386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5E7EB"/>
                                            <w:left w:val="single" w:sz="2" w:space="0" w:color="E5E7EB"/>
                                            <w:bottom w:val="single" w:sz="2" w:space="0" w:color="E5E7EB"/>
                                            <w:right w:val="single" w:sz="2" w:space="0" w:color="E5E7EB"/>
                                          </w:divBdr>
                                          <w:divsChild>
                                            <w:div w:id="543178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5E7EB"/>
                                                <w:left w:val="single" w:sz="2" w:space="0" w:color="E5E7EB"/>
                                                <w:bottom w:val="single" w:sz="2" w:space="0" w:color="E5E7EB"/>
                                                <w:right w:val="single" w:sz="2" w:space="0" w:color="E5E7EB"/>
                                              </w:divBdr>
                                              <w:divsChild>
                                                <w:div w:id="50189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5E7EB"/>
                                                    <w:left w:val="single" w:sz="2" w:space="0" w:color="E5E7EB"/>
                                                    <w:bottom w:val="single" w:sz="2" w:space="0" w:color="E5E7EB"/>
                                                    <w:right w:val="single" w:sz="2" w:space="0" w:color="E5E7EB"/>
                                                  </w:divBdr>
                                                  <w:divsChild>
                                                    <w:div w:id="4677475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60"/>
                                                      <w:divBdr>
                                                        <w:top w:val="single" w:sz="2" w:space="0" w:color="E5E7EB"/>
                                                        <w:left w:val="single" w:sz="2" w:space="0" w:color="E5E7EB"/>
                                                        <w:bottom w:val="single" w:sz="2" w:space="0" w:color="E5E7EB"/>
                                                        <w:right w:val="single" w:sz="2" w:space="0" w:color="E5E7EB"/>
                                                      </w:divBdr>
                                                      <w:divsChild>
                                                        <w:div w:id="1801990208">
                                                          <w:marLeft w:val="0"/>
                                                          <w:marRight w:val="72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5E7EB"/>
                                                            <w:left w:val="single" w:sz="2" w:space="0" w:color="E5E7EB"/>
                                                            <w:bottom w:val="single" w:sz="2" w:space="0" w:color="E5E7EB"/>
                                                            <w:right w:val="single" w:sz="2" w:space="0" w:color="E5E7EB"/>
                                                          </w:divBdr>
                                                          <w:divsChild>
                                                            <w:div w:id="52267123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7925470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</w:div>
                                                                <w:div w:id="96924344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29421257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08537214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21870857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7787563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239562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auto"/>
                                            <w:left w:val="single" w:sz="2" w:space="0" w:color="auto"/>
                                            <w:bottom w:val="single" w:sz="6" w:space="0" w:color="auto"/>
                                            <w:right w:val="single" w:sz="2" w:space="0" w:color="auto"/>
                                          </w:divBdr>
                                          <w:divsChild>
                                            <w:div w:id="1035541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5E7EB"/>
                                                <w:left w:val="single" w:sz="2" w:space="0" w:color="E5E7EB"/>
                                                <w:bottom w:val="single" w:sz="2" w:space="0" w:color="E5E7EB"/>
                                                <w:right w:val="single" w:sz="2" w:space="0" w:color="E5E7EB"/>
                                              </w:divBdr>
                                              <w:divsChild>
                                                <w:div w:id="5787145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5E7EB"/>
                                                    <w:left w:val="single" w:sz="2" w:space="0" w:color="E5E7EB"/>
                                                    <w:bottom w:val="single" w:sz="2" w:space="0" w:color="E5E7EB"/>
                                                    <w:right w:val="single" w:sz="2" w:space="0" w:color="E5E7EB"/>
                                                  </w:divBdr>
                                                  <w:divsChild>
                                                    <w:div w:id="12683908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799494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5E7EB"/>
                                                            <w:left w:val="single" w:sz="2" w:space="0" w:color="E5E7EB"/>
                                                            <w:bottom w:val="single" w:sz="2" w:space="0" w:color="E5E7EB"/>
                                                            <w:right w:val="single" w:sz="2" w:space="0" w:color="E5E7EB"/>
                                                          </w:divBdr>
                                                          <w:divsChild>
                                                            <w:div w:id="109209397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44566492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92082064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201244430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64909195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55065691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9024335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63140440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9974367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70632711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370020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54352147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6786485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29243950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73763407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92827209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20154570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33406585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52130928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43767630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77622159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97683462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701451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3667400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866884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1834774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  <w:div w:id="45738268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76973506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201399070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90768971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57046194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59986958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00261295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14165567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0385376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08333359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7592982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0560158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  <w:div w:id="155172297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51835227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15699862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3942019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27217504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37307221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5930205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0301467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91941400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60846188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2334803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56036204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1982394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69614971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5481385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9829248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5E7EB"/>
                                                        <w:left w:val="single" w:sz="2" w:space="0" w:color="E5E7EB"/>
                                                        <w:bottom w:val="single" w:sz="2" w:space="0" w:color="E5E7EB"/>
                                                        <w:right w:val="single" w:sz="2" w:space="0" w:color="E5E7EB"/>
                                                      </w:divBdr>
                                                      <w:divsChild>
                                                        <w:div w:id="15361169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13111984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45803932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053820245">
                                                                      <w:marLeft w:val="-12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33282931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46959724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30300236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6140888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39010905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03457662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77609867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45313702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7570184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37435608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05901163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69219189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93921724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858080167">
                                          <w:marLeft w:val="-240"/>
                                          <w:marRight w:val="-24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5E7EB"/>
                                            <w:left w:val="single" w:sz="2" w:space="12" w:color="E5E7EB"/>
                                            <w:bottom w:val="single" w:sz="2" w:space="0" w:color="E5E7EB"/>
                                            <w:right w:val="single" w:sz="2" w:space="12" w:color="E5E7EB"/>
                                          </w:divBdr>
                                          <w:divsChild>
                                            <w:div w:id="9531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5E7EB"/>
                                                <w:left w:val="single" w:sz="2" w:space="0" w:color="E5E7EB"/>
                                                <w:bottom w:val="single" w:sz="2" w:space="0" w:color="E5E7EB"/>
                                                <w:right w:val="single" w:sz="2" w:space="0" w:color="E5E7EB"/>
                                              </w:divBdr>
                                              <w:divsChild>
                                                <w:div w:id="859666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5E7EB"/>
                                                    <w:left w:val="single" w:sz="2" w:space="0" w:color="E5E7EB"/>
                                                    <w:bottom w:val="single" w:sz="2" w:space="0" w:color="E5E7EB"/>
                                                    <w:right w:val="single" w:sz="2" w:space="0" w:color="E5E7EB"/>
                                                  </w:divBdr>
                                                  <w:divsChild>
                                                    <w:div w:id="13984367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5E7EB"/>
                                                        <w:left w:val="single" w:sz="2" w:space="0" w:color="E5E7EB"/>
                                                        <w:bottom w:val="single" w:sz="2" w:space="0" w:color="E5E7EB"/>
                                                        <w:right w:val="single" w:sz="2" w:space="0" w:color="E5E7EB"/>
                                                      </w:divBdr>
                                                      <w:divsChild>
                                                        <w:div w:id="18623539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5E7EB"/>
                                                            <w:left w:val="single" w:sz="2" w:space="0" w:color="E5E7EB"/>
                                                            <w:bottom w:val="single" w:sz="2" w:space="0" w:color="E5E7EB"/>
                                                            <w:right w:val="single" w:sz="2" w:space="0" w:color="E5E7EB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18865268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auto"/>
                                                        <w:left w:val="single" w:sz="2" w:space="0" w:color="auto"/>
                                                        <w:bottom w:val="single" w:sz="6" w:space="0" w:color="auto"/>
                                                        <w:right w:val="single" w:sz="2" w:space="0" w:color="auto"/>
                                                      </w:divBdr>
                                                      <w:divsChild>
                                                        <w:div w:id="1802725466">
                                                          <w:marLeft w:val="-240"/>
                                                          <w:marRight w:val="-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1" w:color="E5E7EB"/>
                                                            <w:left w:val="single" w:sz="2" w:space="12" w:color="E5E7EB"/>
                                                            <w:bottom w:val="single" w:sz="2" w:space="1" w:color="E5E7EB"/>
                                                            <w:right w:val="single" w:sz="2" w:space="12" w:color="E5E7EB"/>
                                                          </w:divBdr>
                                                          <w:divsChild>
                                                            <w:div w:id="208105829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78546964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3772495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68481505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082412914">
                                                                              <w:marLeft w:val="-120"/>
                                                                              <w:marRight w:val="-12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58989046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77755497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0" w:color="E5E7EB"/>
                                                                                        <w:left w:val="single" w:sz="2" w:space="0" w:color="E5E7EB"/>
                                                                                        <w:bottom w:val="single" w:sz="2" w:space="0" w:color="E5E7EB"/>
                                                                                        <w:right w:val="single" w:sz="2" w:space="0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91543516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16774251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6269104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0" w:color="E5E7EB"/>
                                                                                        <w:left w:val="single" w:sz="2" w:space="0" w:color="E5E7EB"/>
                                                                                        <w:bottom w:val="single" w:sz="2" w:space="0" w:color="E5E7EB"/>
                                                                                        <w:right w:val="single" w:sz="2" w:space="0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93671632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1137205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30076956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78954394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0" w:color="E5E7EB"/>
                                                                                        <w:left w:val="single" w:sz="2" w:space="0" w:color="E5E7EB"/>
                                                                                        <w:bottom w:val="single" w:sz="2" w:space="0" w:color="E5E7EB"/>
                                                                                        <w:right w:val="single" w:sz="2" w:space="0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3496901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9083143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  <w:divsChild>
                        <w:div w:id="1160275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5E7EB"/>
                            <w:left w:val="single" w:sz="2" w:space="0" w:color="E5E7EB"/>
                            <w:bottom w:val="single" w:sz="2" w:space="0" w:color="E5E7EB"/>
                            <w:right w:val="single" w:sz="2" w:space="0" w:color="E5E7EB"/>
                          </w:divBdr>
                          <w:divsChild>
                            <w:div w:id="1417359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5E7EB"/>
                                <w:left w:val="single" w:sz="2" w:space="0" w:color="E5E7EB"/>
                                <w:bottom w:val="single" w:sz="2" w:space="0" w:color="E5E7EB"/>
                                <w:right w:val="single" w:sz="2" w:space="0" w:color="E5E7EB"/>
                              </w:divBdr>
                              <w:divsChild>
                                <w:div w:id="533887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0011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12" w:color="E5E7EB"/>
                                        <w:left w:val="single" w:sz="2" w:space="12" w:color="E5E7EB"/>
                                        <w:bottom w:val="single" w:sz="2" w:space="0" w:color="E5E7EB"/>
                                        <w:right w:val="single" w:sz="2" w:space="12" w:color="E5E7EB"/>
                                      </w:divBdr>
                                      <w:divsChild>
                                        <w:div w:id="1145119382">
                                          <w:marLeft w:val="-240"/>
                                          <w:marRight w:val="-24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5E7EB"/>
                                            <w:left w:val="single" w:sz="2" w:space="12" w:color="E5E7EB"/>
                                            <w:bottom w:val="single" w:sz="2" w:space="0" w:color="E5E7EB"/>
                                            <w:right w:val="single" w:sz="2" w:space="12" w:color="E5E7EB"/>
                                          </w:divBdr>
                                          <w:divsChild>
                                            <w:div w:id="368189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5E7EB"/>
                                                <w:left w:val="single" w:sz="2" w:space="0" w:color="E5E7EB"/>
                                                <w:bottom w:val="single" w:sz="2" w:space="0" w:color="E5E7EB"/>
                                                <w:right w:val="single" w:sz="2" w:space="0" w:color="E5E7EB"/>
                                              </w:divBdr>
                                              <w:divsChild>
                                                <w:div w:id="1879586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5E7EB"/>
                                                    <w:left w:val="single" w:sz="2" w:space="0" w:color="E5E7EB"/>
                                                    <w:bottom w:val="single" w:sz="2" w:space="0" w:color="E5E7EB"/>
                                                    <w:right w:val="single" w:sz="2" w:space="0" w:color="E5E7EB"/>
                                                  </w:divBdr>
                                                  <w:divsChild>
                                                    <w:div w:id="2732897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auto"/>
                                                        <w:left w:val="single" w:sz="2" w:space="0" w:color="auto"/>
                                                        <w:bottom w:val="single" w:sz="6" w:space="0" w:color="auto"/>
                                                        <w:right w:val="single" w:sz="2" w:space="0" w:color="auto"/>
                                                      </w:divBdr>
                                                      <w:divsChild>
                                                        <w:div w:id="604851973">
                                                          <w:marLeft w:val="-240"/>
                                                          <w:marRight w:val="-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1" w:color="E5E7EB"/>
                                                            <w:left w:val="single" w:sz="2" w:space="12" w:color="E5E7EB"/>
                                                            <w:bottom w:val="single" w:sz="2" w:space="1" w:color="E5E7EB"/>
                                                            <w:right w:val="single" w:sz="2" w:space="12" w:color="E5E7EB"/>
                                                          </w:divBdr>
                                                          <w:divsChild>
                                                            <w:div w:id="126591748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27861285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3668757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00547766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513563887">
                                                                              <w:marLeft w:val="-120"/>
                                                                              <w:marRight w:val="-12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4753938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59948223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0" w:color="E5E7EB"/>
                                                                                        <w:left w:val="single" w:sz="2" w:space="0" w:color="E5E7EB"/>
                                                                                        <w:bottom w:val="single" w:sz="2" w:space="0" w:color="E5E7EB"/>
                                                                                        <w:right w:val="single" w:sz="2" w:space="0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34329102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42481104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74202610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0" w:color="E5E7EB"/>
                                                                                        <w:left w:val="single" w:sz="2" w:space="0" w:color="E5E7EB"/>
                                                                                        <w:bottom w:val="single" w:sz="2" w:space="0" w:color="E5E7EB"/>
                                                                                        <w:right w:val="single" w:sz="2" w:space="0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1034809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661318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92283404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42862049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0" w:color="E5E7EB"/>
                                                                                        <w:left w:val="single" w:sz="2" w:space="0" w:color="E5E7EB"/>
                                                                                        <w:bottom w:val="single" w:sz="2" w:space="0" w:color="E5E7EB"/>
                                                                                        <w:right w:val="single" w:sz="2" w:space="0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36328288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4298132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5E7EB"/>
                                                        <w:left w:val="single" w:sz="2" w:space="0" w:color="E5E7EB"/>
                                                        <w:bottom w:val="single" w:sz="2" w:space="0" w:color="E5E7EB"/>
                                                        <w:right w:val="single" w:sz="2" w:space="0" w:color="E5E7EB"/>
                                                      </w:divBdr>
                                                      <w:divsChild>
                                                        <w:div w:id="13453284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5E7EB"/>
                                                            <w:left w:val="single" w:sz="2" w:space="0" w:color="E5E7EB"/>
                                                            <w:bottom w:val="single" w:sz="2" w:space="0" w:color="E5E7EB"/>
                                                            <w:right w:val="single" w:sz="2" w:space="0" w:color="E5E7EB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622960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auto"/>
                                            <w:left w:val="single" w:sz="2" w:space="0" w:color="auto"/>
                                            <w:bottom w:val="single" w:sz="6" w:space="0" w:color="auto"/>
                                            <w:right w:val="single" w:sz="2" w:space="0" w:color="auto"/>
                                          </w:divBdr>
                                          <w:divsChild>
                                            <w:div w:id="120829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5E7EB"/>
                                                <w:left w:val="single" w:sz="2" w:space="0" w:color="E5E7EB"/>
                                                <w:bottom w:val="single" w:sz="2" w:space="0" w:color="E5E7EB"/>
                                                <w:right w:val="single" w:sz="2" w:space="0" w:color="E5E7EB"/>
                                              </w:divBdr>
                                              <w:divsChild>
                                                <w:div w:id="1404596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5E7EB"/>
                                                    <w:left w:val="single" w:sz="2" w:space="0" w:color="E5E7EB"/>
                                                    <w:bottom w:val="single" w:sz="2" w:space="0" w:color="E5E7EB"/>
                                                    <w:right w:val="single" w:sz="2" w:space="0" w:color="E5E7EB"/>
                                                  </w:divBdr>
                                                  <w:divsChild>
                                                    <w:div w:id="7221694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5E7EB"/>
                                                        <w:left w:val="single" w:sz="2" w:space="0" w:color="E5E7EB"/>
                                                        <w:bottom w:val="single" w:sz="2" w:space="0" w:color="E5E7EB"/>
                                                        <w:right w:val="single" w:sz="2" w:space="0" w:color="E5E7EB"/>
                                                      </w:divBdr>
                                                      <w:divsChild>
                                                        <w:div w:id="160861366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6615815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155465526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68348274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61833951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94245095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2545566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55793809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838039523">
                                                                      <w:marLeft w:val="-12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47956837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20376027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79517076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64862764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4399309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00227000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22410058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77486440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7934019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604388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5E7EB"/>
                                                            <w:left w:val="single" w:sz="2" w:space="0" w:color="E5E7EB"/>
                                                            <w:bottom w:val="single" w:sz="2" w:space="0" w:color="E5E7EB"/>
                                                            <w:right w:val="single" w:sz="2" w:space="0" w:color="E5E7EB"/>
                                                          </w:divBdr>
                                                          <w:divsChild>
                                                            <w:div w:id="109447791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23470188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43614499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4143298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25108545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232187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3188878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76565765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70690614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4024218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37056975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8009352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4594084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  <w:div w:id="175631606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59247374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67958199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82099464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09756243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3553186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42134330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92172263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17074988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4811665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94681165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2450734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73481305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12573547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64084335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40515325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34952817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40268401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98581586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39381974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61370414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6056965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14539648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5099475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85199614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7305449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11551172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64404494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26330209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74414134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62069607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48350193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61860606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00574723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0219176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15606926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649661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60912063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9436022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15194521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6546003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5E7EB"/>
                                            <w:left w:val="single" w:sz="2" w:space="0" w:color="E5E7EB"/>
                                            <w:bottom w:val="single" w:sz="2" w:space="0" w:color="E5E7EB"/>
                                            <w:right w:val="single" w:sz="2" w:space="0" w:color="E5E7EB"/>
                                          </w:divBdr>
                                          <w:divsChild>
                                            <w:div w:id="632515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5E7EB"/>
                                                <w:left w:val="single" w:sz="2" w:space="0" w:color="E5E7EB"/>
                                                <w:bottom w:val="single" w:sz="2" w:space="0" w:color="E5E7EB"/>
                                                <w:right w:val="single" w:sz="2" w:space="0" w:color="E5E7EB"/>
                                              </w:divBdr>
                                              <w:divsChild>
                                                <w:div w:id="794912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5E7EB"/>
                                                    <w:left w:val="single" w:sz="2" w:space="0" w:color="E5E7EB"/>
                                                    <w:bottom w:val="single" w:sz="2" w:space="0" w:color="E5E7EB"/>
                                                    <w:right w:val="single" w:sz="2" w:space="0" w:color="E5E7EB"/>
                                                  </w:divBdr>
                                                  <w:divsChild>
                                                    <w:div w:id="10348925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60"/>
                                                      <w:divBdr>
                                                        <w:top w:val="single" w:sz="2" w:space="0" w:color="E5E7EB"/>
                                                        <w:left w:val="single" w:sz="2" w:space="0" w:color="E5E7EB"/>
                                                        <w:bottom w:val="single" w:sz="2" w:space="0" w:color="E5E7EB"/>
                                                        <w:right w:val="single" w:sz="2" w:space="0" w:color="E5E7EB"/>
                                                      </w:divBdr>
                                                      <w:divsChild>
                                                        <w:div w:id="457072511">
                                                          <w:marLeft w:val="0"/>
                                                          <w:marRight w:val="72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5E7EB"/>
                                                            <w:left w:val="single" w:sz="2" w:space="0" w:color="E5E7EB"/>
                                                            <w:bottom w:val="single" w:sz="2" w:space="0" w:color="E5E7EB"/>
                                                            <w:right w:val="single" w:sz="2" w:space="0" w:color="E5E7EB"/>
                                                          </w:divBdr>
                                                          <w:divsChild>
                                                            <w:div w:id="154089396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41092999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</w:div>
                                                                <w:div w:id="107767454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74653532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47451744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88024025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41138756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97661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  <w:divsChild>
                        <w:div w:id="2363260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5E7EB"/>
                            <w:left w:val="single" w:sz="2" w:space="0" w:color="E5E7EB"/>
                            <w:bottom w:val="single" w:sz="2" w:space="0" w:color="E5E7EB"/>
                            <w:right w:val="single" w:sz="2" w:space="0" w:color="E5E7EB"/>
                          </w:divBdr>
                          <w:divsChild>
                            <w:div w:id="10404764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5E7EB"/>
                                <w:left w:val="single" w:sz="2" w:space="0" w:color="E5E7EB"/>
                                <w:bottom w:val="single" w:sz="2" w:space="0" w:color="E5E7EB"/>
                                <w:right w:val="single" w:sz="2" w:space="0" w:color="E5E7EB"/>
                              </w:divBdr>
                              <w:divsChild>
                                <w:div w:id="32660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035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12" w:color="E5E7EB"/>
                                        <w:left w:val="single" w:sz="2" w:space="12" w:color="E5E7EB"/>
                                        <w:bottom w:val="single" w:sz="2" w:space="0" w:color="E5E7EB"/>
                                        <w:right w:val="single" w:sz="2" w:space="12" w:color="E5E7EB"/>
                                      </w:divBdr>
                                      <w:divsChild>
                                        <w:div w:id="569028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5E7EB"/>
                                            <w:left w:val="single" w:sz="2" w:space="0" w:color="E5E7EB"/>
                                            <w:bottom w:val="single" w:sz="2" w:space="0" w:color="E5E7EB"/>
                                            <w:right w:val="single" w:sz="2" w:space="0" w:color="E5E7EB"/>
                                          </w:divBdr>
                                          <w:divsChild>
                                            <w:div w:id="1189105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5E7EB"/>
                                                <w:left w:val="single" w:sz="2" w:space="0" w:color="E5E7EB"/>
                                                <w:bottom w:val="single" w:sz="2" w:space="0" w:color="E5E7EB"/>
                                                <w:right w:val="single" w:sz="2" w:space="0" w:color="E5E7EB"/>
                                              </w:divBdr>
                                              <w:divsChild>
                                                <w:div w:id="12113100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5E7EB"/>
                                                    <w:left w:val="single" w:sz="2" w:space="0" w:color="E5E7EB"/>
                                                    <w:bottom w:val="single" w:sz="2" w:space="0" w:color="E5E7EB"/>
                                                    <w:right w:val="single" w:sz="2" w:space="0" w:color="E5E7EB"/>
                                                  </w:divBdr>
                                                  <w:divsChild>
                                                    <w:div w:id="6102847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60"/>
                                                      <w:divBdr>
                                                        <w:top w:val="single" w:sz="2" w:space="0" w:color="E5E7EB"/>
                                                        <w:left w:val="single" w:sz="2" w:space="0" w:color="E5E7EB"/>
                                                        <w:bottom w:val="single" w:sz="2" w:space="0" w:color="E5E7EB"/>
                                                        <w:right w:val="single" w:sz="2" w:space="0" w:color="E5E7EB"/>
                                                      </w:divBdr>
                                                      <w:divsChild>
                                                        <w:div w:id="254483349">
                                                          <w:marLeft w:val="0"/>
                                                          <w:marRight w:val="72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5E7EB"/>
                                                            <w:left w:val="single" w:sz="2" w:space="0" w:color="E5E7EB"/>
                                                            <w:bottom w:val="single" w:sz="2" w:space="0" w:color="E5E7EB"/>
                                                            <w:right w:val="single" w:sz="2" w:space="0" w:color="E5E7EB"/>
                                                          </w:divBdr>
                                                          <w:divsChild>
                                                            <w:div w:id="57837189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18194499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573913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72983478">
                                          <w:marLeft w:val="-240"/>
                                          <w:marRight w:val="-24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5E7EB"/>
                                            <w:left w:val="single" w:sz="2" w:space="12" w:color="E5E7EB"/>
                                            <w:bottom w:val="single" w:sz="2" w:space="0" w:color="E5E7EB"/>
                                            <w:right w:val="single" w:sz="2" w:space="12" w:color="E5E7EB"/>
                                          </w:divBdr>
                                          <w:divsChild>
                                            <w:div w:id="777799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5E7EB"/>
                                                <w:left w:val="single" w:sz="2" w:space="0" w:color="E5E7EB"/>
                                                <w:bottom w:val="single" w:sz="2" w:space="0" w:color="E5E7EB"/>
                                                <w:right w:val="single" w:sz="2" w:space="0" w:color="E5E7EB"/>
                                              </w:divBdr>
                                              <w:divsChild>
                                                <w:div w:id="458189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5E7EB"/>
                                                    <w:left w:val="single" w:sz="2" w:space="0" w:color="E5E7EB"/>
                                                    <w:bottom w:val="single" w:sz="2" w:space="0" w:color="E5E7EB"/>
                                                    <w:right w:val="single" w:sz="2" w:space="0" w:color="E5E7EB"/>
                                                  </w:divBdr>
                                                  <w:divsChild>
                                                    <w:div w:id="2456545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5E7EB"/>
                                                        <w:left w:val="single" w:sz="2" w:space="0" w:color="E5E7EB"/>
                                                        <w:bottom w:val="single" w:sz="2" w:space="0" w:color="E5E7EB"/>
                                                        <w:right w:val="single" w:sz="2" w:space="0" w:color="E5E7EB"/>
                                                      </w:divBdr>
                                                      <w:divsChild>
                                                        <w:div w:id="2803781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5E7EB"/>
                                                            <w:left w:val="single" w:sz="2" w:space="0" w:color="E5E7EB"/>
                                                            <w:bottom w:val="single" w:sz="2" w:space="0" w:color="E5E7EB"/>
                                                            <w:right w:val="single" w:sz="2" w:space="0" w:color="E5E7EB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8140254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auto"/>
                                                        <w:left w:val="single" w:sz="2" w:space="0" w:color="auto"/>
                                                        <w:bottom w:val="single" w:sz="6" w:space="0" w:color="auto"/>
                                                        <w:right w:val="single" w:sz="2" w:space="0" w:color="auto"/>
                                                      </w:divBdr>
                                                      <w:divsChild>
                                                        <w:div w:id="1680037648">
                                                          <w:marLeft w:val="-240"/>
                                                          <w:marRight w:val="-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1" w:color="E5E7EB"/>
                                                            <w:left w:val="single" w:sz="2" w:space="12" w:color="E5E7EB"/>
                                                            <w:bottom w:val="single" w:sz="2" w:space="1" w:color="E5E7EB"/>
                                                            <w:right w:val="single" w:sz="2" w:space="12" w:color="E5E7EB"/>
                                                          </w:divBdr>
                                                          <w:divsChild>
                                                            <w:div w:id="106852949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33823713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6030306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68983846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312877940">
                                                                              <w:marLeft w:val="-120"/>
                                                                              <w:marRight w:val="-12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5463197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47830640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0" w:color="E5E7EB"/>
                                                                                        <w:left w:val="single" w:sz="2" w:space="0" w:color="E5E7EB"/>
                                                                                        <w:bottom w:val="single" w:sz="2" w:space="0" w:color="E5E7EB"/>
                                                                                        <w:right w:val="single" w:sz="2" w:space="0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33105759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80206653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03935509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0" w:color="E5E7EB"/>
                                                                                        <w:left w:val="single" w:sz="2" w:space="0" w:color="E5E7EB"/>
                                                                                        <w:bottom w:val="single" w:sz="2" w:space="0" w:color="E5E7EB"/>
                                                                                        <w:right w:val="single" w:sz="2" w:space="0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10804229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98319634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5218335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0" w:color="E5E7EB"/>
                                                                                        <w:left w:val="single" w:sz="2" w:space="0" w:color="E5E7EB"/>
                                                                                        <w:bottom w:val="single" w:sz="2" w:space="0" w:color="E5E7EB"/>
                                                                                        <w:right w:val="single" w:sz="2" w:space="0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62053098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3399250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14421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5E7EB"/>
                                            <w:left w:val="single" w:sz="2" w:space="0" w:color="E5E7EB"/>
                                            <w:bottom w:val="single" w:sz="2" w:space="0" w:color="E5E7EB"/>
                                            <w:right w:val="single" w:sz="2" w:space="0" w:color="E5E7EB"/>
                                          </w:divBdr>
                                          <w:divsChild>
                                            <w:div w:id="1480030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5E7EB"/>
                                                <w:left w:val="single" w:sz="2" w:space="0" w:color="E5E7EB"/>
                                                <w:bottom w:val="single" w:sz="2" w:space="0" w:color="E5E7EB"/>
                                                <w:right w:val="single" w:sz="2" w:space="0" w:color="E5E7EB"/>
                                              </w:divBdr>
                                              <w:divsChild>
                                                <w:div w:id="16293567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5E7EB"/>
                                                    <w:left w:val="single" w:sz="2" w:space="0" w:color="E5E7EB"/>
                                                    <w:bottom w:val="single" w:sz="2" w:space="0" w:color="E5E7EB"/>
                                                    <w:right w:val="single" w:sz="2" w:space="0" w:color="E5E7EB"/>
                                                  </w:divBdr>
                                                  <w:divsChild>
                                                    <w:div w:id="13011112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5E7EB"/>
                                                        <w:left w:val="single" w:sz="2" w:space="0" w:color="E5E7EB"/>
                                                        <w:bottom w:val="single" w:sz="2" w:space="0" w:color="E5E7EB"/>
                                                        <w:right w:val="single" w:sz="2" w:space="0" w:color="E5E7EB"/>
                                                      </w:divBdr>
                                                      <w:divsChild>
                                                        <w:div w:id="4540636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5E7EB"/>
                                                            <w:left w:val="single" w:sz="2" w:space="0" w:color="E5E7EB"/>
                                                            <w:bottom w:val="single" w:sz="2" w:space="0" w:color="E5E7EB"/>
                                                            <w:right w:val="single" w:sz="2" w:space="0" w:color="E5E7EB"/>
                                                          </w:divBdr>
                                                          <w:divsChild>
                                                            <w:div w:id="16725128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79224358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4755919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6" w:space="0" w:color="auto"/>
                                                                        <w:left w:val="single" w:sz="2" w:space="0" w:color="auto"/>
                                                                        <w:bottom w:val="single" w:sz="2" w:space="0" w:color="auto"/>
                                                                        <w:right w:val="single" w:sz="2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53438590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4" w:space="6" w:color="auto"/>
                                                                            <w:left w:val="single" w:sz="2" w:space="0" w:color="auto"/>
                                                                            <w:bottom w:val="single" w:sz="2" w:space="6" w:color="auto"/>
                                                                            <w:right w:val="single" w:sz="2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7078680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10017481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4" w:space="6" w:color="auto"/>
                                                                            <w:left w:val="single" w:sz="2" w:space="0" w:color="auto"/>
                                                                            <w:bottom w:val="single" w:sz="2" w:space="6" w:color="auto"/>
                                                                            <w:right w:val="single" w:sz="2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6215340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37110572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4" w:space="6" w:color="auto"/>
                                                                            <w:left w:val="single" w:sz="2" w:space="0" w:color="auto"/>
                                                                            <w:bottom w:val="single" w:sz="2" w:space="6" w:color="auto"/>
                                                                            <w:right w:val="single" w:sz="2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2203872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83791541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6" w:color="E5E7EB"/>
                                                                            <w:left w:val="single" w:sz="2" w:space="0" w:color="E5E7EB"/>
                                                                            <w:bottom w:val="single" w:sz="2" w:space="6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62142588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89084554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4" w:space="6" w:color="auto"/>
                                                                            <w:left w:val="single" w:sz="2" w:space="0" w:color="auto"/>
                                                                            <w:bottom w:val="single" w:sz="2" w:space="6" w:color="auto"/>
                                                                            <w:right w:val="single" w:sz="2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0616343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45359176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78939520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12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52995114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59679604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170755964">
                                                                                      <w:marLeft w:val="12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0" w:color="E5E7EB"/>
                                                                                        <w:left w:val="single" w:sz="2" w:space="0" w:color="E5E7EB"/>
                                                                                        <w:bottom w:val="single" w:sz="2" w:space="0" w:color="E5E7EB"/>
                                                                                        <w:right w:val="single" w:sz="2" w:space="0" w:color="E5E7EB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2058242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88881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27703415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671491335">
                                                                      <w:marLeft w:val="-12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90303203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56946452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09525161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85850010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62462520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71180116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44446619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775771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41138819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5396728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84813294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08078660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1815222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6705994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00409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5E7EB"/>
                                                            <w:left w:val="single" w:sz="2" w:space="0" w:color="E5E7EB"/>
                                                            <w:bottom w:val="single" w:sz="2" w:space="0" w:color="E5E7EB"/>
                                                            <w:right w:val="single" w:sz="2" w:space="0" w:color="E5E7EB"/>
                                                          </w:divBdr>
                                                          <w:divsChild>
                                                            <w:div w:id="168552042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20421768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33195333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83218852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7815689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8153709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73370434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957375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7420567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59448334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2255100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90741838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5180313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69115515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82046736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65891754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71194964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92048329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0194612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6780614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686607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5055633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58920013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4041218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81864949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4460648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71770205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96273177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620177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6817676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20930249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53722975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66986675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82139037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5236281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88074665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221805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4780052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  <w:div w:id="189755098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08680431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57589826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91698179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43216817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48145919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95259758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1102433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54941954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58606299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3543255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7691649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3959712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0871627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  <w:div w:id="160834194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45449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10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50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10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97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21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409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03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32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441494">
          <w:marLeft w:val="0"/>
          <w:marRight w:val="0"/>
          <w:marTop w:val="0"/>
          <w:marBottom w:val="0"/>
          <w:divBdr>
            <w:top w:val="single" w:sz="2" w:space="0" w:color="E5E7EB"/>
            <w:left w:val="single" w:sz="2" w:space="0" w:color="E5E7EB"/>
            <w:bottom w:val="single" w:sz="2" w:space="0" w:color="E5E7EB"/>
            <w:right w:val="single" w:sz="2" w:space="0" w:color="E5E7EB"/>
          </w:divBdr>
          <w:divsChild>
            <w:div w:id="152005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4322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27670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  <w:divsChild>
                        <w:div w:id="14796137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5E7EB"/>
                            <w:left w:val="single" w:sz="2" w:space="0" w:color="E5E7EB"/>
                            <w:bottom w:val="single" w:sz="2" w:space="0" w:color="E5E7EB"/>
                            <w:right w:val="single" w:sz="2" w:space="0" w:color="E5E7EB"/>
                          </w:divBdr>
                          <w:divsChild>
                            <w:div w:id="13983622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5E7EB"/>
                                <w:left w:val="single" w:sz="2" w:space="0" w:color="E5E7EB"/>
                                <w:bottom w:val="single" w:sz="2" w:space="0" w:color="E5E7EB"/>
                                <w:right w:val="single" w:sz="2" w:space="0" w:color="E5E7EB"/>
                              </w:divBdr>
                              <w:divsChild>
                                <w:div w:id="237982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033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12" w:color="E5E7EB"/>
                                        <w:left w:val="single" w:sz="2" w:space="12" w:color="E5E7EB"/>
                                        <w:bottom w:val="single" w:sz="2" w:space="0" w:color="E5E7EB"/>
                                        <w:right w:val="single" w:sz="2" w:space="12" w:color="E5E7EB"/>
                                      </w:divBdr>
                                      <w:divsChild>
                                        <w:div w:id="811672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auto"/>
                                            <w:left w:val="single" w:sz="2" w:space="0" w:color="auto"/>
                                            <w:bottom w:val="single" w:sz="6" w:space="0" w:color="auto"/>
                                            <w:right w:val="single" w:sz="2" w:space="0" w:color="auto"/>
                                          </w:divBdr>
                                          <w:divsChild>
                                            <w:div w:id="1215315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5E7EB"/>
                                                <w:left w:val="single" w:sz="2" w:space="0" w:color="E5E7EB"/>
                                                <w:bottom w:val="single" w:sz="2" w:space="0" w:color="E5E7EB"/>
                                                <w:right w:val="single" w:sz="2" w:space="0" w:color="E5E7EB"/>
                                              </w:divBdr>
                                              <w:divsChild>
                                                <w:div w:id="1621375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5E7EB"/>
                                                    <w:left w:val="single" w:sz="2" w:space="0" w:color="E5E7EB"/>
                                                    <w:bottom w:val="single" w:sz="2" w:space="0" w:color="E5E7EB"/>
                                                    <w:right w:val="single" w:sz="2" w:space="0" w:color="E5E7EB"/>
                                                  </w:divBdr>
                                                  <w:divsChild>
                                                    <w:div w:id="6403094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004683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5E7EB"/>
                                                            <w:left w:val="single" w:sz="2" w:space="0" w:color="E5E7EB"/>
                                                            <w:bottom w:val="single" w:sz="2" w:space="0" w:color="E5E7EB"/>
                                                            <w:right w:val="single" w:sz="2" w:space="0" w:color="E5E7EB"/>
                                                          </w:divBdr>
                                                          <w:divsChild>
                                                            <w:div w:id="68551700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73512605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02874993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4688244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67884360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0132282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775543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51769904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77386571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4673734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81653170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354742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9093033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  <w:div w:id="90383751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36597882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39166171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65942411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208457077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33241978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4098007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7041692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97695931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6116431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15418106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33184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22218216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7727734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89623764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208340405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32921380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68042195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05500503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46920278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68749209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34771333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1457069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04959729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641785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09046441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61574766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94419239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53225976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72287187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77124326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952107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47240540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4288067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3573306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8177567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0757049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50485785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2319329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97086577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21419151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5E7EB"/>
                                                        <w:left w:val="single" w:sz="2" w:space="0" w:color="E5E7EB"/>
                                                        <w:bottom w:val="single" w:sz="2" w:space="0" w:color="E5E7EB"/>
                                                        <w:right w:val="single" w:sz="2" w:space="0" w:color="E5E7EB"/>
                                                      </w:divBdr>
                                                      <w:divsChild>
                                                        <w:div w:id="5918138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2777846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35091084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48235133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54818323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61644720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34690176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36622133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433133890">
                                                                      <w:marLeft w:val="-12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77937450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56009347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00586160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94422177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208155861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69857896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10340562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2409884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184173453">
                                          <w:marLeft w:val="-240"/>
                                          <w:marRight w:val="-24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5E7EB"/>
                                            <w:left w:val="single" w:sz="2" w:space="12" w:color="E5E7EB"/>
                                            <w:bottom w:val="single" w:sz="2" w:space="0" w:color="E5E7EB"/>
                                            <w:right w:val="single" w:sz="2" w:space="12" w:color="E5E7EB"/>
                                          </w:divBdr>
                                          <w:divsChild>
                                            <w:div w:id="175269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5E7EB"/>
                                                <w:left w:val="single" w:sz="2" w:space="0" w:color="E5E7EB"/>
                                                <w:bottom w:val="single" w:sz="2" w:space="0" w:color="E5E7EB"/>
                                                <w:right w:val="single" w:sz="2" w:space="0" w:color="E5E7EB"/>
                                              </w:divBdr>
                                              <w:divsChild>
                                                <w:div w:id="11939535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5E7EB"/>
                                                    <w:left w:val="single" w:sz="2" w:space="0" w:color="E5E7EB"/>
                                                    <w:bottom w:val="single" w:sz="2" w:space="0" w:color="E5E7EB"/>
                                                    <w:right w:val="single" w:sz="2" w:space="0" w:color="E5E7EB"/>
                                                  </w:divBdr>
                                                  <w:divsChild>
                                                    <w:div w:id="8047348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5E7EB"/>
                                                        <w:left w:val="single" w:sz="2" w:space="0" w:color="E5E7EB"/>
                                                        <w:bottom w:val="single" w:sz="2" w:space="0" w:color="E5E7EB"/>
                                                        <w:right w:val="single" w:sz="2" w:space="0" w:color="E5E7EB"/>
                                                      </w:divBdr>
                                                      <w:divsChild>
                                                        <w:div w:id="10798691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5E7EB"/>
                                                            <w:left w:val="single" w:sz="2" w:space="0" w:color="E5E7EB"/>
                                                            <w:bottom w:val="single" w:sz="2" w:space="0" w:color="E5E7EB"/>
                                                            <w:right w:val="single" w:sz="2" w:space="0" w:color="E5E7EB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8983964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auto"/>
                                                        <w:left w:val="single" w:sz="2" w:space="0" w:color="auto"/>
                                                        <w:bottom w:val="single" w:sz="6" w:space="0" w:color="auto"/>
                                                        <w:right w:val="single" w:sz="2" w:space="0" w:color="auto"/>
                                                      </w:divBdr>
                                                      <w:divsChild>
                                                        <w:div w:id="193426938">
                                                          <w:marLeft w:val="-240"/>
                                                          <w:marRight w:val="-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1" w:color="E5E7EB"/>
                                                            <w:left w:val="single" w:sz="2" w:space="12" w:color="E5E7EB"/>
                                                            <w:bottom w:val="single" w:sz="2" w:space="1" w:color="E5E7EB"/>
                                                            <w:right w:val="single" w:sz="2" w:space="12" w:color="E5E7EB"/>
                                                          </w:divBdr>
                                                          <w:divsChild>
                                                            <w:div w:id="2321100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102671438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49726638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69457746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875197220">
                                                                              <w:marLeft w:val="-120"/>
                                                                              <w:marRight w:val="-12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3042455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8346444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0" w:color="E5E7EB"/>
                                                                                        <w:left w:val="single" w:sz="2" w:space="0" w:color="E5E7EB"/>
                                                                                        <w:bottom w:val="single" w:sz="2" w:space="0" w:color="E5E7EB"/>
                                                                                        <w:right w:val="single" w:sz="2" w:space="0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0659809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23019090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88375815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0" w:color="E5E7EB"/>
                                                                                        <w:left w:val="single" w:sz="2" w:space="0" w:color="E5E7EB"/>
                                                                                        <w:bottom w:val="single" w:sz="2" w:space="0" w:color="E5E7EB"/>
                                                                                        <w:right w:val="single" w:sz="2" w:space="0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24133115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60268870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39030591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49071389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0" w:color="E5E7EB"/>
                                                                                        <w:left w:val="single" w:sz="2" w:space="0" w:color="E5E7EB"/>
                                                                                        <w:bottom w:val="single" w:sz="2" w:space="0" w:color="E5E7EB"/>
                                                                                        <w:right w:val="single" w:sz="2" w:space="0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7400058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337620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5E7EB"/>
                                            <w:left w:val="single" w:sz="2" w:space="0" w:color="E5E7EB"/>
                                            <w:bottom w:val="single" w:sz="2" w:space="0" w:color="E5E7EB"/>
                                            <w:right w:val="single" w:sz="2" w:space="0" w:color="E5E7EB"/>
                                          </w:divBdr>
                                          <w:divsChild>
                                            <w:div w:id="5244437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5E7EB"/>
                                                <w:left w:val="single" w:sz="2" w:space="0" w:color="E5E7EB"/>
                                                <w:bottom w:val="single" w:sz="2" w:space="0" w:color="E5E7EB"/>
                                                <w:right w:val="single" w:sz="2" w:space="0" w:color="E5E7EB"/>
                                              </w:divBdr>
                                              <w:divsChild>
                                                <w:div w:id="2126463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5E7EB"/>
                                                    <w:left w:val="single" w:sz="2" w:space="0" w:color="E5E7EB"/>
                                                    <w:bottom w:val="single" w:sz="2" w:space="0" w:color="E5E7EB"/>
                                                    <w:right w:val="single" w:sz="2" w:space="0" w:color="E5E7EB"/>
                                                  </w:divBdr>
                                                  <w:divsChild>
                                                    <w:div w:id="15354599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60"/>
                                                      <w:divBdr>
                                                        <w:top w:val="single" w:sz="2" w:space="0" w:color="E5E7EB"/>
                                                        <w:left w:val="single" w:sz="2" w:space="0" w:color="E5E7EB"/>
                                                        <w:bottom w:val="single" w:sz="2" w:space="0" w:color="E5E7EB"/>
                                                        <w:right w:val="single" w:sz="2" w:space="0" w:color="E5E7EB"/>
                                                      </w:divBdr>
                                                      <w:divsChild>
                                                        <w:div w:id="2047560038">
                                                          <w:marLeft w:val="0"/>
                                                          <w:marRight w:val="72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5E7EB"/>
                                                            <w:left w:val="single" w:sz="2" w:space="0" w:color="E5E7EB"/>
                                                            <w:bottom w:val="single" w:sz="2" w:space="0" w:color="E5E7EB"/>
                                                            <w:right w:val="single" w:sz="2" w:space="0" w:color="E5E7EB"/>
                                                          </w:divBdr>
                                                          <w:divsChild>
                                                            <w:div w:id="206104863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124552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46886666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40132144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70113019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05168241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00258706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697360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  <w:divsChild>
                        <w:div w:id="137734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5E7EB"/>
                            <w:left w:val="single" w:sz="2" w:space="0" w:color="E5E7EB"/>
                            <w:bottom w:val="single" w:sz="2" w:space="0" w:color="E5E7EB"/>
                            <w:right w:val="single" w:sz="2" w:space="0" w:color="E5E7EB"/>
                          </w:divBdr>
                          <w:divsChild>
                            <w:div w:id="387457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5E7EB"/>
                                <w:left w:val="single" w:sz="2" w:space="0" w:color="E5E7EB"/>
                                <w:bottom w:val="single" w:sz="2" w:space="0" w:color="E5E7EB"/>
                                <w:right w:val="single" w:sz="2" w:space="0" w:color="E5E7EB"/>
                              </w:divBdr>
                              <w:divsChild>
                                <w:div w:id="623389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3501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12" w:color="E5E7EB"/>
                                        <w:left w:val="single" w:sz="2" w:space="12" w:color="E5E7EB"/>
                                        <w:bottom w:val="single" w:sz="2" w:space="0" w:color="E5E7EB"/>
                                        <w:right w:val="single" w:sz="2" w:space="12" w:color="E5E7EB"/>
                                      </w:divBdr>
                                      <w:divsChild>
                                        <w:div w:id="489370412">
                                          <w:marLeft w:val="-240"/>
                                          <w:marRight w:val="-24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5E7EB"/>
                                            <w:left w:val="single" w:sz="2" w:space="12" w:color="E5E7EB"/>
                                            <w:bottom w:val="single" w:sz="2" w:space="0" w:color="E5E7EB"/>
                                            <w:right w:val="single" w:sz="2" w:space="12" w:color="E5E7EB"/>
                                          </w:divBdr>
                                          <w:divsChild>
                                            <w:div w:id="1633050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5E7EB"/>
                                                <w:left w:val="single" w:sz="2" w:space="0" w:color="E5E7EB"/>
                                                <w:bottom w:val="single" w:sz="2" w:space="0" w:color="E5E7EB"/>
                                                <w:right w:val="single" w:sz="2" w:space="0" w:color="E5E7EB"/>
                                              </w:divBdr>
                                              <w:divsChild>
                                                <w:div w:id="1667784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5E7EB"/>
                                                    <w:left w:val="single" w:sz="2" w:space="0" w:color="E5E7EB"/>
                                                    <w:bottom w:val="single" w:sz="2" w:space="0" w:color="E5E7EB"/>
                                                    <w:right w:val="single" w:sz="2" w:space="0" w:color="E5E7EB"/>
                                                  </w:divBdr>
                                                  <w:divsChild>
                                                    <w:div w:id="10890377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auto"/>
                                                        <w:left w:val="single" w:sz="2" w:space="0" w:color="auto"/>
                                                        <w:bottom w:val="single" w:sz="6" w:space="0" w:color="auto"/>
                                                        <w:right w:val="single" w:sz="2" w:space="0" w:color="auto"/>
                                                      </w:divBdr>
                                                      <w:divsChild>
                                                        <w:div w:id="1639797234">
                                                          <w:marLeft w:val="-240"/>
                                                          <w:marRight w:val="-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1" w:color="E5E7EB"/>
                                                            <w:left w:val="single" w:sz="2" w:space="12" w:color="E5E7EB"/>
                                                            <w:bottom w:val="single" w:sz="2" w:space="1" w:color="E5E7EB"/>
                                                            <w:right w:val="single" w:sz="2" w:space="12" w:color="E5E7EB"/>
                                                          </w:divBdr>
                                                          <w:divsChild>
                                                            <w:div w:id="200481355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55905115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4098832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27417097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922903879">
                                                                              <w:marLeft w:val="-120"/>
                                                                              <w:marRight w:val="-12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32219731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3593870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0" w:color="E5E7EB"/>
                                                                                        <w:left w:val="single" w:sz="2" w:space="0" w:color="E5E7EB"/>
                                                                                        <w:bottom w:val="single" w:sz="2" w:space="0" w:color="E5E7EB"/>
                                                                                        <w:right w:val="single" w:sz="2" w:space="0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83927396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0465180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84825210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71665842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0" w:color="E5E7EB"/>
                                                                                        <w:left w:val="single" w:sz="2" w:space="0" w:color="E5E7EB"/>
                                                                                        <w:bottom w:val="single" w:sz="2" w:space="0" w:color="E5E7EB"/>
                                                                                        <w:right w:val="single" w:sz="2" w:space="0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13475748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95736793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46689266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0" w:color="E5E7EB"/>
                                                                                        <w:left w:val="single" w:sz="2" w:space="0" w:color="E5E7EB"/>
                                                                                        <w:bottom w:val="single" w:sz="2" w:space="0" w:color="E5E7EB"/>
                                                                                        <w:right w:val="single" w:sz="2" w:space="0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8277201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5919613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5E7EB"/>
                                                        <w:left w:val="single" w:sz="2" w:space="0" w:color="E5E7EB"/>
                                                        <w:bottom w:val="single" w:sz="2" w:space="0" w:color="E5E7EB"/>
                                                        <w:right w:val="single" w:sz="2" w:space="0" w:color="E5E7EB"/>
                                                      </w:divBdr>
                                                      <w:divsChild>
                                                        <w:div w:id="11948035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5E7EB"/>
                                                            <w:left w:val="single" w:sz="2" w:space="0" w:color="E5E7EB"/>
                                                            <w:bottom w:val="single" w:sz="2" w:space="0" w:color="E5E7EB"/>
                                                            <w:right w:val="single" w:sz="2" w:space="0" w:color="E5E7EB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76471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5E7EB"/>
                                            <w:left w:val="single" w:sz="2" w:space="0" w:color="E5E7EB"/>
                                            <w:bottom w:val="single" w:sz="2" w:space="0" w:color="E5E7EB"/>
                                            <w:right w:val="single" w:sz="2" w:space="0" w:color="E5E7EB"/>
                                          </w:divBdr>
                                          <w:divsChild>
                                            <w:div w:id="1336953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5E7EB"/>
                                                <w:left w:val="single" w:sz="2" w:space="0" w:color="E5E7EB"/>
                                                <w:bottom w:val="single" w:sz="2" w:space="0" w:color="E5E7EB"/>
                                                <w:right w:val="single" w:sz="2" w:space="0" w:color="E5E7EB"/>
                                              </w:divBdr>
                                              <w:divsChild>
                                                <w:div w:id="1917200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5E7EB"/>
                                                    <w:left w:val="single" w:sz="2" w:space="0" w:color="E5E7EB"/>
                                                    <w:bottom w:val="single" w:sz="2" w:space="0" w:color="E5E7EB"/>
                                                    <w:right w:val="single" w:sz="2" w:space="0" w:color="E5E7EB"/>
                                                  </w:divBdr>
                                                  <w:divsChild>
                                                    <w:div w:id="7119978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5E7EB"/>
                                                        <w:left w:val="single" w:sz="2" w:space="0" w:color="E5E7EB"/>
                                                        <w:bottom w:val="single" w:sz="2" w:space="0" w:color="E5E7EB"/>
                                                        <w:right w:val="single" w:sz="2" w:space="0" w:color="E5E7EB"/>
                                                      </w:divBdr>
                                                      <w:divsChild>
                                                        <w:div w:id="9929518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7428202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50740947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93681755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6589899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208445001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1366711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98528425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389693212">
                                                                      <w:marLeft w:val="-12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37362376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33334034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03472548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01538153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80585345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7757375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78888589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65467974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680911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5E7EB"/>
                                                            <w:left w:val="single" w:sz="2" w:space="0" w:color="E5E7EB"/>
                                                            <w:bottom w:val="single" w:sz="2" w:space="0" w:color="E5E7EB"/>
                                                            <w:right w:val="single" w:sz="2" w:space="0" w:color="E5E7EB"/>
                                                          </w:divBdr>
                                                          <w:divsChild>
                                                            <w:div w:id="68486495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2940658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4087012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6" w:space="0" w:color="auto"/>
                                                                        <w:left w:val="single" w:sz="2" w:space="0" w:color="auto"/>
                                                                        <w:bottom w:val="single" w:sz="2" w:space="0" w:color="auto"/>
                                                                        <w:right w:val="single" w:sz="2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7582619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4" w:space="6" w:color="auto"/>
                                                                            <w:left w:val="single" w:sz="2" w:space="0" w:color="auto"/>
                                                                            <w:bottom w:val="single" w:sz="2" w:space="6" w:color="auto"/>
                                                                            <w:right w:val="single" w:sz="2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7921145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30238825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4" w:space="6" w:color="auto"/>
                                                                            <w:left w:val="single" w:sz="2" w:space="0" w:color="auto"/>
                                                                            <w:bottom w:val="single" w:sz="2" w:space="6" w:color="auto"/>
                                                                            <w:right w:val="single" w:sz="2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1319327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73651679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6" w:color="E5E7EB"/>
                                                                            <w:left w:val="single" w:sz="2" w:space="0" w:color="E5E7EB"/>
                                                                            <w:bottom w:val="single" w:sz="2" w:space="6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98858442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88914766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4" w:space="6" w:color="auto"/>
                                                                            <w:left w:val="single" w:sz="2" w:space="0" w:color="auto"/>
                                                                            <w:bottom w:val="single" w:sz="2" w:space="6" w:color="auto"/>
                                                                            <w:right w:val="single" w:sz="2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1505080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2799902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4" w:space="6" w:color="auto"/>
                                                                            <w:left w:val="single" w:sz="2" w:space="0" w:color="auto"/>
                                                                            <w:bottom w:val="single" w:sz="2" w:space="6" w:color="auto"/>
                                                                            <w:right w:val="single" w:sz="2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0778298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26052578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9637422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12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09439918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61606599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55360063">
                                                                                      <w:marLeft w:val="12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0" w:color="E5E7EB"/>
                                                                                        <w:left w:val="single" w:sz="2" w:space="0" w:color="E5E7EB"/>
                                                                                        <w:bottom w:val="single" w:sz="2" w:space="0" w:color="E5E7EB"/>
                                                                                        <w:right w:val="single" w:sz="2" w:space="0" w:color="E5E7EB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9145078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949311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5E7EB"/>
                                                            <w:left w:val="single" w:sz="2" w:space="0" w:color="E5E7EB"/>
                                                            <w:bottom w:val="single" w:sz="2" w:space="0" w:color="E5E7EB"/>
                                                            <w:right w:val="single" w:sz="2" w:space="0" w:color="E5E7EB"/>
                                                          </w:divBdr>
                                                          <w:divsChild>
                                                            <w:div w:id="48558603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27599122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26839300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64377790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27732865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21111155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82747436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75458890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83214047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7318368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35496745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5748856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2583362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  <w:div w:id="212036633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17822808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81117270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26904788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56074830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3847632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44896708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370062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33010501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4491103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3790378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7926881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2040007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  <w:div w:id="171326613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85283695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33681174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204610037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91732693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55161822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99911613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897812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3384915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54456274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1230604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46388282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4265092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69013997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90063191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61567582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205222508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45360081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24781075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44180363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5709624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6775838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97023477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8590403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07794546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5200747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1510018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640453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5E7EB"/>
                                            <w:left w:val="single" w:sz="2" w:space="0" w:color="E5E7EB"/>
                                            <w:bottom w:val="single" w:sz="2" w:space="0" w:color="E5E7EB"/>
                                            <w:right w:val="single" w:sz="2" w:space="0" w:color="E5E7EB"/>
                                          </w:divBdr>
                                          <w:divsChild>
                                            <w:div w:id="4649304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5E7EB"/>
                                                <w:left w:val="single" w:sz="2" w:space="0" w:color="E5E7EB"/>
                                                <w:bottom w:val="single" w:sz="2" w:space="0" w:color="E5E7EB"/>
                                                <w:right w:val="single" w:sz="2" w:space="0" w:color="E5E7EB"/>
                                              </w:divBdr>
                                              <w:divsChild>
                                                <w:div w:id="17293826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5E7EB"/>
                                                    <w:left w:val="single" w:sz="2" w:space="0" w:color="E5E7EB"/>
                                                    <w:bottom w:val="single" w:sz="2" w:space="0" w:color="E5E7EB"/>
                                                    <w:right w:val="single" w:sz="2" w:space="0" w:color="E5E7EB"/>
                                                  </w:divBdr>
                                                  <w:divsChild>
                                                    <w:div w:id="16521022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60"/>
                                                      <w:divBdr>
                                                        <w:top w:val="single" w:sz="2" w:space="0" w:color="E5E7EB"/>
                                                        <w:left w:val="single" w:sz="2" w:space="0" w:color="E5E7EB"/>
                                                        <w:bottom w:val="single" w:sz="2" w:space="0" w:color="E5E7EB"/>
                                                        <w:right w:val="single" w:sz="2" w:space="0" w:color="E5E7EB"/>
                                                      </w:divBdr>
                                                      <w:divsChild>
                                                        <w:div w:id="813590">
                                                          <w:marLeft w:val="0"/>
                                                          <w:marRight w:val="72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5E7EB"/>
                                                            <w:left w:val="single" w:sz="2" w:space="0" w:color="E5E7EB"/>
                                                            <w:bottom w:val="single" w:sz="2" w:space="0" w:color="E5E7EB"/>
                                                            <w:right w:val="single" w:sz="2" w:space="0" w:color="E5E7EB"/>
                                                          </w:divBdr>
                                                          <w:divsChild>
                                                            <w:div w:id="80231086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35476806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61679026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752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  <w:divsChild>
                        <w:div w:id="2109688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5E7EB"/>
                            <w:left w:val="single" w:sz="2" w:space="0" w:color="E5E7EB"/>
                            <w:bottom w:val="single" w:sz="2" w:space="0" w:color="E5E7EB"/>
                            <w:right w:val="single" w:sz="2" w:space="0" w:color="E5E7EB"/>
                          </w:divBdr>
                          <w:divsChild>
                            <w:div w:id="18116303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5E7EB"/>
                                <w:left w:val="single" w:sz="2" w:space="0" w:color="E5E7EB"/>
                                <w:bottom w:val="single" w:sz="2" w:space="0" w:color="E5E7EB"/>
                                <w:right w:val="single" w:sz="2" w:space="0" w:color="E5E7EB"/>
                              </w:divBdr>
                              <w:divsChild>
                                <w:div w:id="508758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31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12" w:color="E5E7EB"/>
                                        <w:left w:val="single" w:sz="2" w:space="12" w:color="E5E7EB"/>
                                        <w:bottom w:val="single" w:sz="2" w:space="0" w:color="E5E7EB"/>
                                        <w:right w:val="single" w:sz="2" w:space="12" w:color="E5E7EB"/>
                                      </w:divBdr>
                                      <w:divsChild>
                                        <w:div w:id="1439835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auto"/>
                                            <w:left w:val="single" w:sz="2" w:space="0" w:color="auto"/>
                                            <w:bottom w:val="single" w:sz="6" w:space="0" w:color="auto"/>
                                            <w:right w:val="single" w:sz="2" w:space="0" w:color="auto"/>
                                          </w:divBdr>
                                          <w:divsChild>
                                            <w:div w:id="1614823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5E7EB"/>
                                                <w:left w:val="single" w:sz="2" w:space="0" w:color="E5E7EB"/>
                                                <w:bottom w:val="single" w:sz="2" w:space="0" w:color="E5E7EB"/>
                                                <w:right w:val="single" w:sz="2" w:space="0" w:color="E5E7EB"/>
                                              </w:divBdr>
                                              <w:divsChild>
                                                <w:div w:id="17129226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5E7EB"/>
                                                    <w:left w:val="single" w:sz="2" w:space="0" w:color="E5E7EB"/>
                                                    <w:bottom w:val="single" w:sz="2" w:space="0" w:color="E5E7EB"/>
                                                    <w:right w:val="single" w:sz="2" w:space="0" w:color="E5E7EB"/>
                                                  </w:divBdr>
                                                  <w:divsChild>
                                                    <w:div w:id="4229936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5E7EB"/>
                                                        <w:left w:val="single" w:sz="2" w:space="0" w:color="E5E7EB"/>
                                                        <w:bottom w:val="single" w:sz="2" w:space="0" w:color="E5E7EB"/>
                                                        <w:right w:val="single" w:sz="2" w:space="0" w:color="E5E7EB"/>
                                                      </w:divBdr>
                                                      <w:divsChild>
                                                        <w:div w:id="1136796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7110611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49869068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794976468">
                                                                      <w:marLeft w:val="-12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74733833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70324190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60484709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42338205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4022061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02848515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36622097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38694716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61894917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41959261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64064845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22860872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34629848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018893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  <w:divsChild>
                        <w:div w:id="507332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5E7EB"/>
                            <w:left w:val="single" w:sz="2" w:space="0" w:color="E5E7EB"/>
                            <w:bottom w:val="single" w:sz="2" w:space="0" w:color="E5E7EB"/>
                            <w:right w:val="single" w:sz="2" w:space="0" w:color="E5E7EB"/>
                          </w:divBdr>
                          <w:divsChild>
                            <w:div w:id="950556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5E7EB"/>
                                <w:left w:val="single" w:sz="2" w:space="0" w:color="E5E7EB"/>
                                <w:bottom w:val="single" w:sz="2" w:space="0" w:color="E5E7EB"/>
                                <w:right w:val="single" w:sz="2" w:space="0" w:color="E5E7EB"/>
                              </w:divBdr>
                              <w:divsChild>
                                <w:div w:id="393117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793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12" w:color="E5E7EB"/>
                                        <w:left w:val="single" w:sz="2" w:space="12" w:color="E5E7EB"/>
                                        <w:bottom w:val="single" w:sz="2" w:space="0" w:color="E5E7EB"/>
                                        <w:right w:val="single" w:sz="2" w:space="12" w:color="E5E7EB"/>
                                      </w:divBdr>
                                      <w:divsChild>
                                        <w:div w:id="9856669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auto"/>
                                            <w:left w:val="single" w:sz="2" w:space="0" w:color="auto"/>
                                            <w:bottom w:val="single" w:sz="6" w:space="0" w:color="auto"/>
                                            <w:right w:val="single" w:sz="2" w:space="0" w:color="auto"/>
                                          </w:divBdr>
                                          <w:divsChild>
                                            <w:div w:id="1825974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5E7EB"/>
                                                <w:left w:val="single" w:sz="2" w:space="0" w:color="E5E7EB"/>
                                                <w:bottom w:val="single" w:sz="2" w:space="0" w:color="E5E7EB"/>
                                                <w:right w:val="single" w:sz="2" w:space="0" w:color="E5E7EB"/>
                                              </w:divBdr>
                                              <w:divsChild>
                                                <w:div w:id="1107313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5E7EB"/>
                                                    <w:left w:val="single" w:sz="2" w:space="0" w:color="E5E7EB"/>
                                                    <w:bottom w:val="single" w:sz="2" w:space="0" w:color="E5E7EB"/>
                                                    <w:right w:val="single" w:sz="2" w:space="0" w:color="E5E7EB"/>
                                                  </w:divBdr>
                                                  <w:divsChild>
                                                    <w:div w:id="2516651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5E7EB"/>
                                                        <w:left w:val="single" w:sz="2" w:space="0" w:color="E5E7EB"/>
                                                        <w:bottom w:val="single" w:sz="2" w:space="0" w:color="E5E7EB"/>
                                                        <w:right w:val="single" w:sz="2" w:space="0" w:color="E5E7EB"/>
                                                      </w:divBdr>
                                                      <w:divsChild>
                                                        <w:div w:id="17290654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3419887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66416650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80330764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51160550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37257920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13883824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45486024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467286559">
                                                                      <w:marLeft w:val="-12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69292067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80658340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87550564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52941636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1901876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12272322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84558329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7952688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5831066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164352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5E7EB"/>
                                                            <w:left w:val="single" w:sz="2" w:space="0" w:color="E5E7EB"/>
                                                            <w:bottom w:val="single" w:sz="2" w:space="0" w:color="E5E7EB"/>
                                                            <w:right w:val="single" w:sz="2" w:space="0" w:color="E5E7EB"/>
                                                          </w:divBdr>
                                                          <w:divsChild>
                                                            <w:div w:id="98084224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54128618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35977301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87978317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69569231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01885105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04032670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55273694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4449997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97586271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0709965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207658872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0670143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9072743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80590015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68775466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90317321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02016091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0767309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39570985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93417188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7244261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89555117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6615026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5751405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  <w:div w:id="161921399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19257361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92907473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67838118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99996344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13082429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88069800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7259497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177401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6781299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40619723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9657461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98005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  <w:div w:id="113360197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96149275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207030522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07971446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34178658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81247553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3469734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4144238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80033982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80658165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1602686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82435243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3227606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65256034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5115005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204369554">
                                          <w:marLeft w:val="-240"/>
                                          <w:marRight w:val="-24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5E7EB"/>
                                            <w:left w:val="single" w:sz="2" w:space="12" w:color="E5E7EB"/>
                                            <w:bottom w:val="single" w:sz="2" w:space="0" w:color="E5E7EB"/>
                                            <w:right w:val="single" w:sz="2" w:space="12" w:color="E5E7EB"/>
                                          </w:divBdr>
                                          <w:divsChild>
                                            <w:div w:id="689378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5E7EB"/>
                                                <w:left w:val="single" w:sz="2" w:space="0" w:color="E5E7EB"/>
                                                <w:bottom w:val="single" w:sz="2" w:space="0" w:color="E5E7EB"/>
                                                <w:right w:val="single" w:sz="2" w:space="0" w:color="E5E7EB"/>
                                              </w:divBdr>
                                              <w:divsChild>
                                                <w:div w:id="2097942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5E7EB"/>
                                                    <w:left w:val="single" w:sz="2" w:space="0" w:color="E5E7EB"/>
                                                    <w:bottom w:val="single" w:sz="2" w:space="0" w:color="E5E7EB"/>
                                                    <w:right w:val="single" w:sz="2" w:space="0" w:color="E5E7EB"/>
                                                  </w:divBdr>
                                                  <w:divsChild>
                                                    <w:div w:id="3617848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5E7EB"/>
                                                        <w:left w:val="single" w:sz="2" w:space="0" w:color="E5E7EB"/>
                                                        <w:bottom w:val="single" w:sz="2" w:space="0" w:color="E5E7EB"/>
                                                        <w:right w:val="single" w:sz="2" w:space="0" w:color="E5E7EB"/>
                                                      </w:divBdr>
                                                      <w:divsChild>
                                                        <w:div w:id="14288908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5E7EB"/>
                                                            <w:left w:val="single" w:sz="2" w:space="0" w:color="E5E7EB"/>
                                                            <w:bottom w:val="single" w:sz="2" w:space="0" w:color="E5E7EB"/>
                                                            <w:right w:val="single" w:sz="2" w:space="0" w:color="E5E7EB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7847345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auto"/>
                                                        <w:left w:val="single" w:sz="2" w:space="0" w:color="auto"/>
                                                        <w:bottom w:val="single" w:sz="6" w:space="0" w:color="auto"/>
                                                        <w:right w:val="single" w:sz="2" w:space="0" w:color="auto"/>
                                                      </w:divBdr>
                                                      <w:divsChild>
                                                        <w:div w:id="1964726823">
                                                          <w:marLeft w:val="-240"/>
                                                          <w:marRight w:val="-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1" w:color="E5E7EB"/>
                                                            <w:left w:val="single" w:sz="2" w:space="12" w:color="E5E7EB"/>
                                                            <w:bottom w:val="single" w:sz="2" w:space="1" w:color="E5E7EB"/>
                                                            <w:right w:val="single" w:sz="2" w:space="12" w:color="E5E7EB"/>
                                                          </w:divBdr>
                                                          <w:divsChild>
                                                            <w:div w:id="98639599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9328669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8288107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24530446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371274345">
                                                                              <w:marLeft w:val="-120"/>
                                                                              <w:marRight w:val="-12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747479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1130630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0" w:color="E5E7EB"/>
                                                                                        <w:left w:val="single" w:sz="2" w:space="0" w:color="E5E7EB"/>
                                                                                        <w:bottom w:val="single" w:sz="2" w:space="0" w:color="E5E7EB"/>
                                                                                        <w:right w:val="single" w:sz="2" w:space="0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44755224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47005236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68054992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0" w:color="E5E7EB"/>
                                                                                        <w:left w:val="single" w:sz="2" w:space="0" w:color="E5E7EB"/>
                                                                                        <w:bottom w:val="single" w:sz="2" w:space="0" w:color="E5E7EB"/>
                                                                                        <w:right w:val="single" w:sz="2" w:space="0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2223779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73824252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5019230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0" w:color="E5E7EB"/>
                                                                                        <w:left w:val="single" w:sz="2" w:space="0" w:color="E5E7EB"/>
                                                                                        <w:bottom w:val="single" w:sz="2" w:space="0" w:color="E5E7EB"/>
                                                                                        <w:right w:val="single" w:sz="2" w:space="0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76672422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8329355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4950276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5E7EB"/>
                                            <w:left w:val="single" w:sz="2" w:space="0" w:color="E5E7EB"/>
                                            <w:bottom w:val="single" w:sz="2" w:space="0" w:color="E5E7EB"/>
                                            <w:right w:val="single" w:sz="2" w:space="0" w:color="E5E7EB"/>
                                          </w:divBdr>
                                          <w:divsChild>
                                            <w:div w:id="1984196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5E7EB"/>
                                                <w:left w:val="single" w:sz="2" w:space="0" w:color="E5E7EB"/>
                                                <w:bottom w:val="single" w:sz="2" w:space="0" w:color="E5E7EB"/>
                                                <w:right w:val="single" w:sz="2" w:space="0" w:color="E5E7EB"/>
                                              </w:divBdr>
                                              <w:divsChild>
                                                <w:div w:id="1271815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5E7EB"/>
                                                    <w:left w:val="single" w:sz="2" w:space="0" w:color="E5E7EB"/>
                                                    <w:bottom w:val="single" w:sz="2" w:space="0" w:color="E5E7EB"/>
                                                    <w:right w:val="single" w:sz="2" w:space="0" w:color="E5E7EB"/>
                                                  </w:divBdr>
                                                  <w:divsChild>
                                                    <w:div w:id="213617312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60"/>
                                                      <w:divBdr>
                                                        <w:top w:val="single" w:sz="2" w:space="0" w:color="E5E7EB"/>
                                                        <w:left w:val="single" w:sz="2" w:space="0" w:color="E5E7EB"/>
                                                        <w:bottom w:val="single" w:sz="2" w:space="0" w:color="E5E7EB"/>
                                                        <w:right w:val="single" w:sz="2" w:space="0" w:color="E5E7EB"/>
                                                      </w:divBdr>
                                                      <w:divsChild>
                                                        <w:div w:id="2128350255">
                                                          <w:marLeft w:val="0"/>
                                                          <w:marRight w:val="72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5E7EB"/>
                                                            <w:left w:val="single" w:sz="2" w:space="0" w:color="E5E7EB"/>
                                                            <w:bottom w:val="single" w:sz="2" w:space="0" w:color="E5E7EB"/>
                                                            <w:right w:val="single" w:sz="2" w:space="0" w:color="E5E7EB"/>
                                                          </w:divBdr>
                                                          <w:divsChild>
                                                            <w:div w:id="35592709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67253523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</w:div>
                                                                <w:div w:id="162812029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62885333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58008989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17291604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2101373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00391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  <w:divsChild>
                        <w:div w:id="55515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5E7EB"/>
                            <w:left w:val="single" w:sz="2" w:space="0" w:color="E5E7EB"/>
                            <w:bottom w:val="single" w:sz="2" w:space="0" w:color="E5E7EB"/>
                            <w:right w:val="single" w:sz="2" w:space="0" w:color="E5E7EB"/>
                          </w:divBdr>
                          <w:divsChild>
                            <w:div w:id="936794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5E7EB"/>
                                <w:left w:val="single" w:sz="2" w:space="0" w:color="E5E7EB"/>
                                <w:bottom w:val="single" w:sz="2" w:space="0" w:color="E5E7EB"/>
                                <w:right w:val="single" w:sz="2" w:space="0" w:color="E5E7EB"/>
                              </w:divBdr>
                              <w:divsChild>
                                <w:div w:id="2095541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3559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12" w:color="E5E7EB"/>
                                        <w:left w:val="single" w:sz="2" w:space="12" w:color="E5E7EB"/>
                                        <w:bottom w:val="single" w:sz="2" w:space="0" w:color="E5E7EB"/>
                                        <w:right w:val="single" w:sz="2" w:space="12" w:color="E5E7EB"/>
                                      </w:divBdr>
                                      <w:divsChild>
                                        <w:div w:id="1778942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5E7EB"/>
                                            <w:left w:val="single" w:sz="2" w:space="0" w:color="E5E7EB"/>
                                            <w:bottom w:val="single" w:sz="2" w:space="0" w:color="E5E7EB"/>
                                            <w:right w:val="single" w:sz="2" w:space="0" w:color="E5E7EB"/>
                                          </w:divBdr>
                                          <w:divsChild>
                                            <w:div w:id="211430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5E7EB"/>
                                                <w:left w:val="single" w:sz="2" w:space="0" w:color="E5E7EB"/>
                                                <w:bottom w:val="single" w:sz="2" w:space="0" w:color="E5E7EB"/>
                                                <w:right w:val="single" w:sz="2" w:space="0" w:color="E5E7EB"/>
                                              </w:divBdr>
                                              <w:divsChild>
                                                <w:div w:id="2004627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5E7EB"/>
                                                    <w:left w:val="single" w:sz="2" w:space="0" w:color="E5E7EB"/>
                                                    <w:bottom w:val="single" w:sz="2" w:space="0" w:color="E5E7EB"/>
                                                    <w:right w:val="single" w:sz="2" w:space="0" w:color="E5E7EB"/>
                                                  </w:divBdr>
                                                  <w:divsChild>
                                                    <w:div w:id="7300072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60"/>
                                                      <w:divBdr>
                                                        <w:top w:val="single" w:sz="2" w:space="0" w:color="E5E7EB"/>
                                                        <w:left w:val="single" w:sz="2" w:space="0" w:color="E5E7EB"/>
                                                        <w:bottom w:val="single" w:sz="2" w:space="0" w:color="E5E7EB"/>
                                                        <w:right w:val="single" w:sz="2" w:space="0" w:color="E5E7EB"/>
                                                      </w:divBdr>
                                                      <w:divsChild>
                                                        <w:div w:id="1542666585">
                                                          <w:marLeft w:val="0"/>
                                                          <w:marRight w:val="72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5E7EB"/>
                                                            <w:left w:val="single" w:sz="2" w:space="0" w:color="E5E7EB"/>
                                                            <w:bottom w:val="single" w:sz="2" w:space="0" w:color="E5E7EB"/>
                                                            <w:right w:val="single" w:sz="2" w:space="0" w:color="E5E7EB"/>
                                                          </w:divBdr>
                                                          <w:divsChild>
                                                            <w:div w:id="34918072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108796370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68879415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67275700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80658366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81903309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60028926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485973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auto"/>
                                            <w:left w:val="single" w:sz="2" w:space="0" w:color="auto"/>
                                            <w:bottom w:val="single" w:sz="6" w:space="0" w:color="auto"/>
                                            <w:right w:val="single" w:sz="2" w:space="0" w:color="auto"/>
                                          </w:divBdr>
                                          <w:divsChild>
                                            <w:div w:id="695620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5E7EB"/>
                                                <w:left w:val="single" w:sz="2" w:space="0" w:color="E5E7EB"/>
                                                <w:bottom w:val="single" w:sz="2" w:space="0" w:color="E5E7EB"/>
                                                <w:right w:val="single" w:sz="2" w:space="0" w:color="E5E7EB"/>
                                              </w:divBdr>
                                              <w:divsChild>
                                                <w:div w:id="380789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5E7EB"/>
                                                    <w:left w:val="single" w:sz="2" w:space="0" w:color="E5E7EB"/>
                                                    <w:bottom w:val="single" w:sz="2" w:space="0" w:color="E5E7EB"/>
                                                    <w:right w:val="single" w:sz="2" w:space="0" w:color="E5E7EB"/>
                                                  </w:divBdr>
                                                  <w:divsChild>
                                                    <w:div w:id="15611340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2377971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5E7EB"/>
                                                            <w:left w:val="single" w:sz="2" w:space="0" w:color="E5E7EB"/>
                                                            <w:bottom w:val="single" w:sz="2" w:space="0" w:color="E5E7EB"/>
                                                            <w:right w:val="single" w:sz="2" w:space="0" w:color="E5E7EB"/>
                                                          </w:divBdr>
                                                          <w:divsChild>
                                                            <w:div w:id="154397819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31569024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36421299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65249332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202763524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30717372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6048407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51296431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005538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74005287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0627098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30608643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7603444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9204351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18721129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200358055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05974748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10580697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11840738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30994098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9387513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60156919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2834243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8114979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115312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209200318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5450042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25462636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40325727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213957094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57286081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63494349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64986583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864600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9519835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09486219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60997187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3987475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  <w:div w:id="65426618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91928738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45891178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73947190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165703204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4431914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8797208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07377082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6" w:color="E5E7EB"/>
                                                                                        <w:left w:val="single" w:sz="2" w:space="6" w:color="E5E7EB"/>
                                                                                        <w:bottom w:val="single" w:sz="2" w:space="6" w:color="E5E7EB"/>
                                                                                        <w:right w:val="single" w:sz="2" w:space="6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17757155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4263351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9446219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4377580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79401288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single" w:sz="2" w:space="0" w:color="E5E7EB"/>
                                                                                                        <w:left w:val="single" w:sz="2" w:space="0" w:color="E5E7EB"/>
                                                                                                        <w:bottom w:val="single" w:sz="2" w:space="0" w:color="E5E7EB"/>
                                                                                                        <w:right w:val="single" w:sz="2" w:space="0" w:color="E5E7EB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8436702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single" w:sz="2" w:space="0" w:color="E5E7EB"/>
                                                                                                            <w:left w:val="single" w:sz="2" w:space="0" w:color="E5E7EB"/>
                                                                                                            <w:bottom w:val="single" w:sz="2" w:space="0" w:color="E5E7EB"/>
                                                                                                            <w:right w:val="single" w:sz="2" w:space="0" w:color="E5E7EB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29613743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6400709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5E7EB"/>
                                                        <w:left w:val="single" w:sz="2" w:space="0" w:color="E5E7EB"/>
                                                        <w:bottom w:val="single" w:sz="2" w:space="0" w:color="E5E7EB"/>
                                                        <w:right w:val="single" w:sz="2" w:space="0" w:color="E5E7EB"/>
                                                      </w:divBdr>
                                                      <w:divsChild>
                                                        <w:div w:id="150102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3515295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38417911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207847691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60384915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62164942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7840890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33780618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926962640">
                                                                      <w:marLeft w:val="-12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71677796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96982692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2931505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95598684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46442279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01823875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89096300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57281204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721786326">
                                          <w:marLeft w:val="-240"/>
                                          <w:marRight w:val="-24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5E7EB"/>
                                            <w:left w:val="single" w:sz="2" w:space="12" w:color="E5E7EB"/>
                                            <w:bottom w:val="single" w:sz="2" w:space="0" w:color="E5E7EB"/>
                                            <w:right w:val="single" w:sz="2" w:space="12" w:color="E5E7EB"/>
                                          </w:divBdr>
                                          <w:divsChild>
                                            <w:div w:id="10713491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5E7EB"/>
                                                <w:left w:val="single" w:sz="2" w:space="0" w:color="E5E7EB"/>
                                                <w:bottom w:val="single" w:sz="2" w:space="0" w:color="E5E7EB"/>
                                                <w:right w:val="single" w:sz="2" w:space="0" w:color="E5E7EB"/>
                                              </w:divBdr>
                                              <w:divsChild>
                                                <w:div w:id="29964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5E7EB"/>
                                                    <w:left w:val="single" w:sz="2" w:space="0" w:color="E5E7EB"/>
                                                    <w:bottom w:val="single" w:sz="2" w:space="0" w:color="E5E7EB"/>
                                                    <w:right w:val="single" w:sz="2" w:space="0" w:color="E5E7EB"/>
                                                  </w:divBdr>
                                                  <w:divsChild>
                                                    <w:div w:id="179704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5E7EB"/>
                                                        <w:left w:val="single" w:sz="2" w:space="0" w:color="E5E7EB"/>
                                                        <w:bottom w:val="single" w:sz="2" w:space="0" w:color="E5E7EB"/>
                                                        <w:right w:val="single" w:sz="2" w:space="0" w:color="E5E7EB"/>
                                                      </w:divBdr>
                                                      <w:divsChild>
                                                        <w:div w:id="2067693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5E7EB"/>
                                                            <w:left w:val="single" w:sz="2" w:space="0" w:color="E5E7EB"/>
                                                            <w:bottom w:val="single" w:sz="2" w:space="0" w:color="E5E7EB"/>
                                                            <w:right w:val="single" w:sz="2" w:space="0" w:color="E5E7EB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13697971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auto"/>
                                                        <w:left w:val="single" w:sz="2" w:space="0" w:color="auto"/>
                                                        <w:bottom w:val="single" w:sz="6" w:space="0" w:color="auto"/>
                                                        <w:right w:val="single" w:sz="2" w:space="0" w:color="auto"/>
                                                      </w:divBdr>
                                                      <w:divsChild>
                                                        <w:div w:id="609556570">
                                                          <w:marLeft w:val="-240"/>
                                                          <w:marRight w:val="-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1" w:color="E5E7EB"/>
                                                            <w:left w:val="single" w:sz="2" w:space="12" w:color="E5E7EB"/>
                                                            <w:bottom w:val="single" w:sz="2" w:space="1" w:color="E5E7EB"/>
                                                            <w:right w:val="single" w:sz="2" w:space="12" w:color="E5E7EB"/>
                                                          </w:divBdr>
                                                          <w:divsChild>
                                                            <w:div w:id="75151184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156927004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3623453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77563593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213541130">
                                                                              <w:marLeft w:val="-120"/>
                                                                              <w:marRight w:val="-12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60142415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34375149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0" w:color="E5E7EB"/>
                                                                                        <w:left w:val="single" w:sz="2" w:space="0" w:color="E5E7EB"/>
                                                                                        <w:bottom w:val="single" w:sz="2" w:space="0" w:color="E5E7EB"/>
                                                                                        <w:right w:val="single" w:sz="2" w:space="0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83036468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17279475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89385022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0" w:color="E5E7EB"/>
                                                                                        <w:left w:val="single" w:sz="2" w:space="0" w:color="E5E7EB"/>
                                                                                        <w:bottom w:val="single" w:sz="2" w:space="0" w:color="E5E7EB"/>
                                                                                        <w:right w:val="single" w:sz="2" w:space="0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14840515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3249603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single" w:sz="2" w:space="0" w:color="E5E7EB"/>
                                                                                                <w:left w:val="single" w:sz="2" w:space="0" w:color="E5E7EB"/>
                                                                                                <w:bottom w:val="single" w:sz="2" w:space="0" w:color="E5E7EB"/>
                                                                                                <w:right w:val="single" w:sz="2" w:space="0" w:color="E5E7EB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94707798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875890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0" w:color="E5E7EB"/>
                                                                                        <w:left w:val="single" w:sz="2" w:space="0" w:color="E5E7EB"/>
                                                                                        <w:bottom w:val="single" w:sz="2" w:space="0" w:color="E5E7EB"/>
                                                                                        <w:right w:val="single" w:sz="2" w:space="0" w:color="E5E7EB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17330490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single" w:sz="2" w:space="0" w:color="E5E7EB"/>
                                                                                            <w:left w:val="single" w:sz="2" w:space="0" w:color="E5E7EB"/>
                                                                                            <w:bottom w:val="single" w:sz="2" w:space="0" w:color="E5E7EB"/>
                                                                                            <w:right w:val="single" w:sz="2" w:space="0" w:color="E5E7EB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4803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84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7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96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52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61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86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18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881505">
          <w:marLeft w:val="0"/>
          <w:marRight w:val="0"/>
          <w:marTop w:val="0"/>
          <w:marBottom w:val="0"/>
          <w:divBdr>
            <w:top w:val="single" w:sz="2" w:space="0" w:color="E5E7EB"/>
            <w:left w:val="single" w:sz="2" w:space="0" w:color="E5E7EB"/>
            <w:bottom w:val="single" w:sz="2" w:space="0" w:color="E5E7EB"/>
            <w:right w:val="single" w:sz="2" w:space="0" w:color="E5E7EB"/>
          </w:divBdr>
          <w:divsChild>
            <w:div w:id="186405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8314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5831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  <w:divsChild>
                        <w:div w:id="123542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5E7EB"/>
                            <w:left w:val="single" w:sz="2" w:space="0" w:color="E5E7EB"/>
                            <w:bottom w:val="single" w:sz="2" w:space="0" w:color="E5E7EB"/>
                            <w:right w:val="single" w:sz="2" w:space="0" w:color="E5E7EB"/>
                          </w:divBdr>
                          <w:divsChild>
                            <w:div w:id="1904952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5E7EB"/>
                                <w:left w:val="single" w:sz="2" w:space="0" w:color="E5E7EB"/>
                                <w:bottom w:val="single" w:sz="2" w:space="0" w:color="E5E7EB"/>
                                <w:right w:val="single" w:sz="2" w:space="0" w:color="E5E7EB"/>
                              </w:divBdr>
                              <w:divsChild>
                                <w:div w:id="8531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824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12" w:color="E5E7EB"/>
                                        <w:left w:val="single" w:sz="2" w:space="12" w:color="E5E7EB"/>
                                        <w:bottom w:val="single" w:sz="2" w:space="0" w:color="E5E7EB"/>
                                        <w:right w:val="single" w:sz="2" w:space="12" w:color="E5E7EB"/>
                                      </w:divBdr>
                                      <w:divsChild>
                                        <w:div w:id="879823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5E7EB"/>
                                            <w:left w:val="single" w:sz="2" w:space="0" w:color="E5E7EB"/>
                                            <w:bottom w:val="single" w:sz="2" w:space="0" w:color="E5E7EB"/>
                                            <w:right w:val="single" w:sz="2" w:space="0" w:color="E5E7EB"/>
                                          </w:divBdr>
                                          <w:divsChild>
                                            <w:div w:id="105370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5E7EB"/>
                                                <w:left w:val="single" w:sz="2" w:space="0" w:color="E5E7EB"/>
                                                <w:bottom w:val="single" w:sz="2" w:space="0" w:color="E5E7EB"/>
                                                <w:right w:val="single" w:sz="2" w:space="0" w:color="E5E7EB"/>
                                              </w:divBdr>
                                              <w:divsChild>
                                                <w:div w:id="1252589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5E7EB"/>
                                                    <w:left w:val="single" w:sz="2" w:space="0" w:color="E5E7EB"/>
                                                    <w:bottom w:val="single" w:sz="2" w:space="0" w:color="E5E7EB"/>
                                                    <w:right w:val="single" w:sz="2" w:space="0" w:color="E5E7EB"/>
                                                  </w:divBdr>
                                                  <w:divsChild>
                                                    <w:div w:id="8268974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5E7EB"/>
                                                        <w:left w:val="single" w:sz="2" w:space="0" w:color="E5E7EB"/>
                                                        <w:bottom w:val="single" w:sz="2" w:space="0" w:color="E5E7EB"/>
                                                        <w:right w:val="single" w:sz="2" w:space="0" w:color="E5E7EB"/>
                                                      </w:divBdr>
                                                      <w:divsChild>
                                                        <w:div w:id="209353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2" w:space="0" w:color="E5E7EB"/>
                                                            <w:left w:val="single" w:sz="2" w:space="0" w:color="E5E7EB"/>
                                                            <w:bottom w:val="single" w:sz="2" w:space="0" w:color="E5E7EB"/>
                                                            <w:right w:val="single" w:sz="2" w:space="0" w:color="E5E7EB"/>
                                                          </w:divBdr>
                                                          <w:divsChild>
                                                            <w:div w:id="193771465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43913354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46115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12396605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12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32246418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78292171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30561530">
                                                                                      <w:marLeft w:val="12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single" w:sz="2" w:space="0" w:color="E5E7EB"/>
                                                                                        <w:left w:val="single" w:sz="2" w:space="0" w:color="E5E7EB"/>
                                                                                        <w:bottom w:val="single" w:sz="2" w:space="0" w:color="E5E7EB"/>
                                                                                        <w:right w:val="single" w:sz="2" w:space="0" w:color="E5E7EB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47634431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6" w:space="0" w:color="auto"/>
                                                                        <w:left w:val="single" w:sz="2" w:space="0" w:color="auto"/>
                                                                        <w:bottom w:val="single" w:sz="2" w:space="0" w:color="auto"/>
                                                                        <w:right w:val="single" w:sz="2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849870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4" w:space="6" w:color="auto"/>
                                                                            <w:left w:val="single" w:sz="2" w:space="0" w:color="auto"/>
                                                                            <w:bottom w:val="single" w:sz="2" w:space="6" w:color="auto"/>
                                                                            <w:right w:val="single" w:sz="2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612603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61664227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6" w:color="E5E7EB"/>
                                                                            <w:left w:val="single" w:sz="2" w:space="0" w:color="E5E7EB"/>
                                                                            <w:bottom w:val="single" w:sz="2" w:space="6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4981519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59431313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4" w:space="6" w:color="auto"/>
                                                                            <w:left w:val="single" w:sz="2" w:space="0" w:color="auto"/>
                                                                            <w:bottom w:val="single" w:sz="2" w:space="6" w:color="auto"/>
                                                                            <w:right w:val="single" w:sz="2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8653885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1998561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1333893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E5E7EB"/>
                                                                <w:left w:val="single" w:sz="2" w:space="0" w:color="E5E7EB"/>
                                                                <w:bottom w:val="single" w:sz="2" w:space="0" w:color="E5E7EB"/>
                                                                <w:right w:val="single" w:sz="2" w:space="0" w:color="E5E7EB"/>
                                                              </w:divBdr>
                                                              <w:divsChild>
                                                                <w:div w:id="112180200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118378705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213532636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56630069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07978760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34836943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E5E7EB"/>
                                                                    <w:left w:val="single" w:sz="2" w:space="0" w:color="E5E7EB"/>
                                                                    <w:bottom w:val="single" w:sz="2" w:space="0" w:color="E5E7EB"/>
                                                                    <w:right w:val="single" w:sz="2" w:space="0" w:color="E5E7EB"/>
                                                                  </w:divBdr>
                                                                  <w:divsChild>
                                                                    <w:div w:id="546795640">
                                                                      <w:marLeft w:val="-12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2" w:space="0" w:color="E5E7EB"/>
                                                                        <w:left w:val="single" w:sz="2" w:space="0" w:color="E5E7EB"/>
                                                                        <w:bottom w:val="single" w:sz="2" w:space="0" w:color="E5E7EB"/>
                                                                        <w:right w:val="single" w:sz="2" w:space="0" w:color="E5E7EB"/>
                                                                      </w:divBdr>
                                                                      <w:divsChild>
                                                                        <w:div w:id="44855426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90625488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18282245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185344662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1670668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68501407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E5E7EB"/>
                                                                            <w:left w:val="single" w:sz="2" w:space="0" w:color="E5E7EB"/>
                                                                            <w:bottom w:val="single" w:sz="2" w:space="0" w:color="E5E7EB"/>
                                                                            <w:right w:val="single" w:sz="2" w:space="0" w:color="E5E7EB"/>
                                                                          </w:divBdr>
                                                                          <w:divsChild>
                                                                            <w:div w:id="76226790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2" w:space="0" w:color="E5E7EB"/>
                                                                                <w:left w:val="single" w:sz="2" w:space="0" w:color="E5E7EB"/>
                                                                                <w:bottom w:val="single" w:sz="2" w:space="0" w:color="E5E7EB"/>
                                                                                <w:right w:val="single" w:sz="2" w:space="0" w:color="E5E7EB"/>
                                                                              </w:divBdr>
                                                                              <w:divsChild>
                                                                                <w:div w:id="65877620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E5E7EB"/>
                                                                                    <w:left w:val="single" w:sz="2" w:space="0" w:color="E5E7EB"/>
                                                                                    <w:bottom w:val="single" w:sz="2" w:space="0" w:color="E5E7EB"/>
                                                                                    <w:right w:val="single" w:sz="2" w:space="0" w:color="E5E7EB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76806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45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19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40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05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35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41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08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8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854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69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7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79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817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81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84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81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3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56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08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3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36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5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77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0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75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68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65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903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5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1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12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0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03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56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8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93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72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5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1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8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84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95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72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1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8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4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96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41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90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64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70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87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82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5312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4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331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9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71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040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383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31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3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46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180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34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65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86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639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6177184">
          <w:marLeft w:val="6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774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133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8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33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3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5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98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57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14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78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64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92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87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0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35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0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70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6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1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1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71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23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9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90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06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851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952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71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3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63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71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4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58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749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33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68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9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2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56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62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699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4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24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48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65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81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47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78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06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72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090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7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215880">
          <w:marLeft w:val="0"/>
          <w:marRight w:val="0"/>
          <w:marTop w:val="0"/>
          <w:marBottom w:val="0"/>
          <w:divBdr>
            <w:top w:val="single" w:sz="2" w:space="0" w:color="E5E7EB"/>
            <w:left w:val="single" w:sz="2" w:space="0" w:color="E5E7EB"/>
            <w:bottom w:val="single" w:sz="2" w:space="0" w:color="E5E7EB"/>
            <w:right w:val="single" w:sz="2" w:space="0" w:color="E5E7EB"/>
          </w:divBdr>
          <w:divsChild>
            <w:div w:id="578759560">
              <w:marLeft w:val="0"/>
              <w:marRight w:val="0"/>
              <w:marTop w:val="0"/>
              <w:marBottom w:val="0"/>
              <w:divBdr>
                <w:top w:val="single" w:sz="2" w:space="0" w:color="E5E7EB"/>
                <w:left w:val="single" w:sz="2" w:space="0" w:color="E5E7EB"/>
                <w:bottom w:val="single" w:sz="2" w:space="0" w:color="E5E7EB"/>
                <w:right w:val="single" w:sz="2" w:space="0" w:color="E5E7EB"/>
              </w:divBdr>
              <w:divsChild>
                <w:div w:id="1972202414">
                  <w:marLeft w:val="0"/>
                  <w:marRight w:val="0"/>
                  <w:marTop w:val="0"/>
                  <w:marBottom w:val="0"/>
                  <w:divBdr>
                    <w:top w:val="single" w:sz="2" w:space="0" w:color="E5E7EB"/>
                    <w:left w:val="single" w:sz="2" w:space="0" w:color="E5E7EB"/>
                    <w:bottom w:val="single" w:sz="2" w:space="0" w:color="E5E7EB"/>
                    <w:right w:val="single" w:sz="2" w:space="0" w:color="E5E7EB"/>
                  </w:divBdr>
                  <w:divsChild>
                    <w:div w:id="15126425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</w:div>
                    <w:div w:id="201321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  <w:divsChild>
                        <w:div w:id="240453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5E7EB"/>
                            <w:left w:val="single" w:sz="2" w:space="0" w:color="E5E7EB"/>
                            <w:bottom w:val="single" w:sz="2" w:space="0" w:color="E5E7EB"/>
                            <w:right w:val="single" w:sz="2" w:space="0" w:color="E5E7EB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35868062">
          <w:marLeft w:val="0"/>
          <w:marRight w:val="0"/>
          <w:marTop w:val="0"/>
          <w:marBottom w:val="0"/>
          <w:divBdr>
            <w:top w:val="single" w:sz="2" w:space="0" w:color="E5E7EB"/>
            <w:left w:val="single" w:sz="2" w:space="0" w:color="E5E7EB"/>
            <w:bottom w:val="single" w:sz="2" w:space="0" w:color="E5E7EB"/>
            <w:right w:val="single" w:sz="2" w:space="0" w:color="E5E7EB"/>
          </w:divBdr>
          <w:divsChild>
            <w:div w:id="1988388394">
              <w:marLeft w:val="0"/>
              <w:marRight w:val="0"/>
              <w:marTop w:val="0"/>
              <w:marBottom w:val="0"/>
              <w:divBdr>
                <w:top w:val="single" w:sz="2" w:space="0" w:color="E5E7EB"/>
                <w:left w:val="single" w:sz="2" w:space="0" w:color="E5E7EB"/>
                <w:bottom w:val="single" w:sz="2" w:space="0" w:color="E5E7EB"/>
                <w:right w:val="single" w:sz="2" w:space="0" w:color="E5E7EB"/>
              </w:divBdr>
              <w:divsChild>
                <w:div w:id="544487134">
                  <w:marLeft w:val="0"/>
                  <w:marRight w:val="0"/>
                  <w:marTop w:val="0"/>
                  <w:marBottom w:val="0"/>
                  <w:divBdr>
                    <w:top w:val="single" w:sz="2" w:space="0" w:color="E5E7EB"/>
                    <w:left w:val="single" w:sz="2" w:space="0" w:color="E5E7EB"/>
                    <w:bottom w:val="single" w:sz="2" w:space="0" w:color="E5E7EB"/>
                    <w:right w:val="single" w:sz="2" w:space="0" w:color="E5E7EB"/>
                  </w:divBdr>
                  <w:divsChild>
                    <w:div w:id="245999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  <w:divsChild>
                        <w:div w:id="19729016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5E7EB"/>
                            <w:left w:val="single" w:sz="2" w:space="0" w:color="E5E7EB"/>
                            <w:bottom w:val="single" w:sz="2" w:space="0" w:color="E5E7EB"/>
                            <w:right w:val="single" w:sz="2" w:space="0" w:color="E5E7EB"/>
                          </w:divBdr>
                        </w:div>
                      </w:divsChild>
                    </w:div>
                    <w:div w:id="9696769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</w:div>
                  </w:divsChild>
                </w:div>
              </w:divsChild>
            </w:div>
          </w:divsChild>
        </w:div>
        <w:div w:id="250479897">
          <w:marLeft w:val="0"/>
          <w:marRight w:val="0"/>
          <w:marTop w:val="0"/>
          <w:marBottom w:val="0"/>
          <w:divBdr>
            <w:top w:val="single" w:sz="2" w:space="0" w:color="E5E7EB"/>
            <w:left w:val="single" w:sz="2" w:space="0" w:color="E5E7EB"/>
            <w:bottom w:val="single" w:sz="2" w:space="0" w:color="E5E7EB"/>
            <w:right w:val="single" w:sz="2" w:space="0" w:color="E5E7EB"/>
          </w:divBdr>
          <w:divsChild>
            <w:div w:id="1818840927">
              <w:marLeft w:val="0"/>
              <w:marRight w:val="0"/>
              <w:marTop w:val="0"/>
              <w:marBottom w:val="0"/>
              <w:divBdr>
                <w:top w:val="single" w:sz="2" w:space="0" w:color="E5E7EB"/>
                <w:left w:val="single" w:sz="2" w:space="0" w:color="E5E7EB"/>
                <w:bottom w:val="single" w:sz="2" w:space="0" w:color="E5E7EB"/>
                <w:right w:val="single" w:sz="2" w:space="0" w:color="E5E7EB"/>
              </w:divBdr>
              <w:divsChild>
                <w:div w:id="1991665964">
                  <w:marLeft w:val="0"/>
                  <w:marRight w:val="0"/>
                  <w:marTop w:val="0"/>
                  <w:marBottom w:val="0"/>
                  <w:divBdr>
                    <w:top w:val="single" w:sz="2" w:space="0" w:color="E5E7EB"/>
                    <w:left w:val="single" w:sz="2" w:space="0" w:color="E5E7EB"/>
                    <w:bottom w:val="single" w:sz="2" w:space="0" w:color="E5E7EB"/>
                    <w:right w:val="single" w:sz="2" w:space="0" w:color="E5E7EB"/>
                  </w:divBdr>
                  <w:divsChild>
                    <w:div w:id="4948078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</w:div>
                    <w:div w:id="7922173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  <w:divsChild>
                        <w:div w:id="595753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5E7EB"/>
                            <w:left w:val="single" w:sz="2" w:space="0" w:color="E5E7EB"/>
                            <w:bottom w:val="single" w:sz="2" w:space="0" w:color="E5E7EB"/>
                            <w:right w:val="single" w:sz="2" w:space="0" w:color="E5E7EB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394594812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  <w:div w:id="980156691">
          <w:marLeft w:val="0"/>
          <w:marRight w:val="0"/>
          <w:marTop w:val="0"/>
          <w:marBottom w:val="0"/>
          <w:divBdr>
            <w:top w:val="single" w:sz="2" w:space="0" w:color="E5E7EB"/>
            <w:left w:val="single" w:sz="2" w:space="0" w:color="E5E7EB"/>
            <w:bottom w:val="single" w:sz="2" w:space="0" w:color="E5E7EB"/>
            <w:right w:val="single" w:sz="2" w:space="0" w:color="E5E7EB"/>
          </w:divBdr>
          <w:divsChild>
            <w:div w:id="300694026">
              <w:marLeft w:val="0"/>
              <w:marRight w:val="0"/>
              <w:marTop w:val="0"/>
              <w:marBottom w:val="0"/>
              <w:divBdr>
                <w:top w:val="single" w:sz="2" w:space="0" w:color="E5E7EB"/>
                <w:left w:val="single" w:sz="2" w:space="0" w:color="E5E7EB"/>
                <w:bottom w:val="single" w:sz="2" w:space="0" w:color="E5E7EB"/>
                <w:right w:val="single" w:sz="2" w:space="0" w:color="E5E7EB"/>
              </w:divBdr>
              <w:divsChild>
                <w:div w:id="707724762">
                  <w:marLeft w:val="0"/>
                  <w:marRight w:val="0"/>
                  <w:marTop w:val="0"/>
                  <w:marBottom w:val="0"/>
                  <w:divBdr>
                    <w:top w:val="single" w:sz="2" w:space="0" w:color="E5E7EB"/>
                    <w:left w:val="single" w:sz="2" w:space="0" w:color="E5E7EB"/>
                    <w:bottom w:val="single" w:sz="2" w:space="0" w:color="E5E7EB"/>
                    <w:right w:val="single" w:sz="2" w:space="0" w:color="E5E7EB"/>
                  </w:divBdr>
                  <w:divsChild>
                    <w:div w:id="4934215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</w:div>
                    <w:div w:id="142095368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  <w:divsChild>
                        <w:div w:id="877359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5E7EB"/>
                            <w:left w:val="single" w:sz="2" w:space="0" w:color="E5E7EB"/>
                            <w:bottom w:val="single" w:sz="2" w:space="0" w:color="E5E7EB"/>
                            <w:right w:val="single" w:sz="2" w:space="0" w:color="E5E7EB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998732890">
          <w:marLeft w:val="0"/>
          <w:marRight w:val="0"/>
          <w:marTop w:val="0"/>
          <w:marBottom w:val="0"/>
          <w:divBdr>
            <w:top w:val="single" w:sz="2" w:space="0" w:color="E5E7EB"/>
            <w:left w:val="single" w:sz="2" w:space="0" w:color="E5E7EB"/>
            <w:bottom w:val="single" w:sz="2" w:space="0" w:color="E5E7EB"/>
            <w:right w:val="single" w:sz="2" w:space="0" w:color="E5E7EB"/>
          </w:divBdr>
          <w:divsChild>
            <w:div w:id="402988466">
              <w:marLeft w:val="0"/>
              <w:marRight w:val="0"/>
              <w:marTop w:val="0"/>
              <w:marBottom w:val="0"/>
              <w:divBdr>
                <w:top w:val="single" w:sz="2" w:space="0" w:color="E5E7EB"/>
                <w:left w:val="single" w:sz="2" w:space="0" w:color="E5E7EB"/>
                <w:bottom w:val="single" w:sz="2" w:space="0" w:color="E5E7EB"/>
                <w:right w:val="single" w:sz="2" w:space="0" w:color="E5E7EB"/>
              </w:divBdr>
              <w:divsChild>
                <w:div w:id="1112287275">
                  <w:marLeft w:val="0"/>
                  <w:marRight w:val="0"/>
                  <w:marTop w:val="0"/>
                  <w:marBottom w:val="0"/>
                  <w:divBdr>
                    <w:top w:val="single" w:sz="2" w:space="0" w:color="E5E7EB"/>
                    <w:left w:val="single" w:sz="2" w:space="0" w:color="E5E7EB"/>
                    <w:bottom w:val="single" w:sz="2" w:space="0" w:color="E5E7EB"/>
                    <w:right w:val="single" w:sz="2" w:space="0" w:color="E5E7EB"/>
                  </w:divBdr>
                  <w:divsChild>
                    <w:div w:id="9158230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  <w:divsChild>
                        <w:div w:id="1040979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5E7EB"/>
                            <w:left w:val="single" w:sz="2" w:space="0" w:color="E5E7EB"/>
                            <w:bottom w:val="single" w:sz="2" w:space="0" w:color="E5E7EB"/>
                            <w:right w:val="single" w:sz="2" w:space="0" w:color="E5E7EB"/>
                          </w:divBdr>
                        </w:div>
                      </w:divsChild>
                    </w:div>
                    <w:div w:id="155747188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</w:div>
                  </w:divsChild>
                </w:div>
              </w:divsChild>
            </w:div>
          </w:divsChild>
        </w:div>
        <w:div w:id="1704481017">
          <w:marLeft w:val="0"/>
          <w:marRight w:val="0"/>
          <w:marTop w:val="0"/>
          <w:marBottom w:val="0"/>
          <w:divBdr>
            <w:top w:val="single" w:sz="2" w:space="0" w:color="E5E7EB"/>
            <w:left w:val="single" w:sz="2" w:space="0" w:color="E5E7EB"/>
            <w:bottom w:val="single" w:sz="2" w:space="0" w:color="E5E7EB"/>
            <w:right w:val="single" w:sz="2" w:space="0" w:color="E5E7EB"/>
          </w:divBdr>
          <w:divsChild>
            <w:div w:id="474227270">
              <w:marLeft w:val="0"/>
              <w:marRight w:val="0"/>
              <w:marTop w:val="0"/>
              <w:marBottom w:val="0"/>
              <w:divBdr>
                <w:top w:val="single" w:sz="2" w:space="0" w:color="E5E7EB"/>
                <w:left w:val="single" w:sz="2" w:space="0" w:color="E5E7EB"/>
                <w:bottom w:val="single" w:sz="2" w:space="0" w:color="E5E7EB"/>
                <w:right w:val="single" w:sz="2" w:space="0" w:color="E5E7EB"/>
              </w:divBdr>
              <w:divsChild>
                <w:div w:id="300573350">
                  <w:marLeft w:val="0"/>
                  <w:marRight w:val="0"/>
                  <w:marTop w:val="0"/>
                  <w:marBottom w:val="0"/>
                  <w:divBdr>
                    <w:top w:val="single" w:sz="2" w:space="0" w:color="E5E7EB"/>
                    <w:left w:val="single" w:sz="2" w:space="0" w:color="E5E7EB"/>
                    <w:bottom w:val="single" w:sz="2" w:space="0" w:color="E5E7EB"/>
                    <w:right w:val="single" w:sz="2" w:space="0" w:color="E5E7EB"/>
                  </w:divBdr>
                  <w:divsChild>
                    <w:div w:id="3845665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  <w:divsChild>
                        <w:div w:id="1346789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5E7EB"/>
                            <w:left w:val="single" w:sz="2" w:space="0" w:color="E5E7EB"/>
                            <w:bottom w:val="single" w:sz="2" w:space="0" w:color="E5E7EB"/>
                            <w:right w:val="single" w:sz="2" w:space="0" w:color="E5E7EB"/>
                          </w:divBdr>
                        </w:div>
                      </w:divsChild>
                    </w:div>
                    <w:div w:id="17973356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</w:div>
                  </w:divsChild>
                </w:div>
              </w:divsChild>
            </w:div>
          </w:divsChild>
        </w:div>
        <w:div w:id="1816800913">
          <w:marLeft w:val="0"/>
          <w:marRight w:val="0"/>
          <w:marTop w:val="0"/>
          <w:marBottom w:val="0"/>
          <w:divBdr>
            <w:top w:val="single" w:sz="2" w:space="0" w:color="E5E7EB"/>
            <w:left w:val="single" w:sz="2" w:space="0" w:color="E5E7EB"/>
            <w:bottom w:val="single" w:sz="2" w:space="0" w:color="E5E7EB"/>
            <w:right w:val="single" w:sz="2" w:space="0" w:color="E5E7EB"/>
          </w:divBdr>
          <w:divsChild>
            <w:div w:id="1639841848">
              <w:marLeft w:val="0"/>
              <w:marRight w:val="0"/>
              <w:marTop w:val="0"/>
              <w:marBottom w:val="0"/>
              <w:divBdr>
                <w:top w:val="single" w:sz="2" w:space="0" w:color="E5E7EB"/>
                <w:left w:val="single" w:sz="2" w:space="0" w:color="E5E7EB"/>
                <w:bottom w:val="single" w:sz="2" w:space="0" w:color="E5E7EB"/>
                <w:right w:val="single" w:sz="2" w:space="0" w:color="E5E7EB"/>
              </w:divBdr>
              <w:divsChild>
                <w:div w:id="887957326">
                  <w:marLeft w:val="0"/>
                  <w:marRight w:val="0"/>
                  <w:marTop w:val="0"/>
                  <w:marBottom w:val="0"/>
                  <w:divBdr>
                    <w:top w:val="single" w:sz="2" w:space="0" w:color="E5E7EB"/>
                    <w:left w:val="single" w:sz="2" w:space="0" w:color="E5E7EB"/>
                    <w:bottom w:val="single" w:sz="2" w:space="0" w:color="E5E7EB"/>
                    <w:right w:val="single" w:sz="2" w:space="0" w:color="E5E7EB"/>
                  </w:divBdr>
                  <w:divsChild>
                    <w:div w:id="108260286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  <w:divsChild>
                        <w:div w:id="984316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5E7EB"/>
                            <w:left w:val="single" w:sz="2" w:space="0" w:color="E5E7EB"/>
                            <w:bottom w:val="single" w:sz="2" w:space="0" w:color="E5E7EB"/>
                            <w:right w:val="single" w:sz="2" w:space="0" w:color="E5E7EB"/>
                          </w:divBdr>
                        </w:div>
                      </w:divsChild>
                    </w:div>
                    <w:div w:id="109586011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</w:div>
                  </w:divsChild>
                </w:div>
              </w:divsChild>
            </w:div>
          </w:divsChild>
        </w:div>
        <w:div w:id="2040466366">
          <w:marLeft w:val="0"/>
          <w:marRight w:val="0"/>
          <w:marTop w:val="0"/>
          <w:marBottom w:val="0"/>
          <w:divBdr>
            <w:top w:val="single" w:sz="2" w:space="0" w:color="E5E7EB"/>
            <w:left w:val="single" w:sz="2" w:space="0" w:color="E5E7EB"/>
            <w:bottom w:val="single" w:sz="2" w:space="0" w:color="E5E7EB"/>
            <w:right w:val="single" w:sz="2" w:space="0" w:color="E5E7EB"/>
          </w:divBdr>
          <w:divsChild>
            <w:div w:id="139423681">
              <w:marLeft w:val="0"/>
              <w:marRight w:val="0"/>
              <w:marTop w:val="0"/>
              <w:marBottom w:val="0"/>
              <w:divBdr>
                <w:top w:val="single" w:sz="2" w:space="0" w:color="E5E7EB"/>
                <w:left w:val="single" w:sz="2" w:space="0" w:color="E5E7EB"/>
                <w:bottom w:val="single" w:sz="2" w:space="0" w:color="E5E7EB"/>
                <w:right w:val="single" w:sz="2" w:space="0" w:color="E5E7EB"/>
              </w:divBdr>
              <w:divsChild>
                <w:div w:id="244801886">
                  <w:marLeft w:val="0"/>
                  <w:marRight w:val="0"/>
                  <w:marTop w:val="0"/>
                  <w:marBottom w:val="0"/>
                  <w:divBdr>
                    <w:top w:val="single" w:sz="2" w:space="0" w:color="E5E7EB"/>
                    <w:left w:val="single" w:sz="2" w:space="0" w:color="E5E7EB"/>
                    <w:bottom w:val="single" w:sz="2" w:space="0" w:color="E5E7EB"/>
                    <w:right w:val="single" w:sz="2" w:space="0" w:color="E5E7EB"/>
                  </w:divBdr>
                  <w:divsChild>
                    <w:div w:id="6045817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  <w:divsChild>
                        <w:div w:id="1498767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5E7EB"/>
                            <w:left w:val="single" w:sz="2" w:space="0" w:color="E5E7EB"/>
                            <w:bottom w:val="single" w:sz="2" w:space="0" w:color="E5E7EB"/>
                            <w:right w:val="single" w:sz="2" w:space="0" w:color="E5E7EB"/>
                          </w:divBdr>
                        </w:div>
                      </w:divsChild>
                    </w:div>
                    <w:div w:id="20454016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</w:div>
                  </w:divsChild>
                </w:div>
              </w:divsChild>
            </w:div>
          </w:divsChild>
        </w:div>
        <w:div w:id="2074498883">
          <w:marLeft w:val="0"/>
          <w:marRight w:val="0"/>
          <w:marTop w:val="0"/>
          <w:marBottom w:val="0"/>
          <w:divBdr>
            <w:top w:val="single" w:sz="2" w:space="0" w:color="E5E7EB"/>
            <w:left w:val="single" w:sz="2" w:space="0" w:color="E5E7EB"/>
            <w:bottom w:val="single" w:sz="2" w:space="0" w:color="E5E7EB"/>
            <w:right w:val="single" w:sz="2" w:space="0" w:color="E5E7EB"/>
          </w:divBdr>
          <w:divsChild>
            <w:div w:id="1344240728">
              <w:marLeft w:val="0"/>
              <w:marRight w:val="0"/>
              <w:marTop w:val="0"/>
              <w:marBottom w:val="0"/>
              <w:divBdr>
                <w:top w:val="single" w:sz="2" w:space="0" w:color="E5E7EB"/>
                <w:left w:val="single" w:sz="2" w:space="0" w:color="E5E7EB"/>
                <w:bottom w:val="single" w:sz="2" w:space="0" w:color="E5E7EB"/>
                <w:right w:val="single" w:sz="2" w:space="0" w:color="E5E7EB"/>
              </w:divBdr>
              <w:divsChild>
                <w:div w:id="574706212">
                  <w:marLeft w:val="0"/>
                  <w:marRight w:val="0"/>
                  <w:marTop w:val="0"/>
                  <w:marBottom w:val="0"/>
                  <w:divBdr>
                    <w:top w:val="single" w:sz="2" w:space="0" w:color="E5E7EB"/>
                    <w:left w:val="single" w:sz="2" w:space="0" w:color="E5E7EB"/>
                    <w:bottom w:val="single" w:sz="2" w:space="0" w:color="E5E7EB"/>
                    <w:right w:val="single" w:sz="2" w:space="0" w:color="E5E7EB"/>
                  </w:divBdr>
                  <w:divsChild>
                    <w:div w:id="140707519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</w:div>
                    <w:div w:id="18746120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5E7EB"/>
                        <w:left w:val="single" w:sz="2" w:space="0" w:color="E5E7EB"/>
                        <w:bottom w:val="single" w:sz="2" w:space="0" w:color="E5E7EB"/>
                        <w:right w:val="single" w:sz="2" w:space="0" w:color="E5E7EB"/>
                      </w:divBdr>
                      <w:divsChild>
                        <w:div w:id="591933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5E7EB"/>
                            <w:left w:val="single" w:sz="2" w:space="0" w:color="E5E7EB"/>
                            <w:bottom w:val="single" w:sz="2" w:space="0" w:color="E5E7EB"/>
                            <w:right w:val="single" w:sz="2" w:space="0" w:color="E5E7EB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1171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50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32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36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54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53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hyperlink" Target="https://www.lorealparis.ro/" TargetMode="External"/><Relationship Id="rId26" Type="http://schemas.openxmlformats.org/officeDocument/2006/relationships/image" Target="media/image4.png"/><Relationship Id="rId21" Type="http://schemas.openxmlformats.org/officeDocument/2006/relationships/hyperlink" Target="https://learn.microsoft.com/ru-ru/dotnet/csharp/" TargetMode="External"/><Relationship Id="rId34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hyperlink" Target="https://docs.unity3d.com/" TargetMode="External"/><Relationship Id="rId25" Type="http://schemas.openxmlformats.org/officeDocument/2006/relationships/footer" Target="footer6.xml"/><Relationship Id="rId33" Type="http://schemas.openxmlformats.org/officeDocument/2006/relationships/image" Target="media/image11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hyperlink" Target="https://learn.microsoft.com/en-us/dotnet/desktop/wpf/overview/" TargetMode="External"/><Relationship Id="rId29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footer" Target="footer5.xml"/><Relationship Id="rId32" Type="http://schemas.openxmlformats.org/officeDocument/2006/relationships/image" Target="media/image10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hyperlink" Target="https://ruwiki.ru/" TargetMode="External"/><Relationship Id="rId28" Type="http://schemas.openxmlformats.org/officeDocument/2006/relationships/image" Target="media/image6.png"/><Relationship Id="rId36" Type="http://schemas.openxmlformats.org/officeDocument/2006/relationships/image" Target="media/image14.png"/><Relationship Id="rId10" Type="http://schemas.openxmlformats.org/officeDocument/2006/relationships/image" Target="media/image1.emf"/><Relationship Id="rId19" Type="http://schemas.openxmlformats.org/officeDocument/2006/relationships/hyperlink" Target="https://learn.microsoft.com/ru-ru/dotnet/" TargetMode="External"/><Relationship Id="rId31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png"/><Relationship Id="rId22" Type="http://schemas.openxmlformats.org/officeDocument/2006/relationships/hyperlink" Target="https://ruwiki.ru/" TargetMode="External"/><Relationship Id="rId27" Type="http://schemas.openxmlformats.org/officeDocument/2006/relationships/image" Target="media/image5.png"/><Relationship Id="rId30" Type="http://schemas.openxmlformats.org/officeDocument/2006/relationships/image" Target="media/image8.png"/><Relationship Id="rId35" Type="http://schemas.openxmlformats.org/officeDocument/2006/relationships/image" Target="media/image13.png"/><Relationship Id="rId8" Type="http://schemas.openxmlformats.org/officeDocument/2006/relationships/footer" Target="foot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ГОСТ — сортировка по именам" Version="2003"/>
</file>

<file path=customXml/itemProps1.xml><?xml version="1.0" encoding="utf-8"?>
<ds:datastoreItem xmlns:ds="http://schemas.openxmlformats.org/officeDocument/2006/customXml" ds:itemID="{F226B006-8768-4341-8D13-59824ECED7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5</TotalTime>
  <Pages>62</Pages>
  <Words>9231</Words>
  <Characters>52620</Characters>
  <Application>Microsoft Office Word</Application>
  <DocSecurity>0</DocSecurity>
  <Lines>438</Lines>
  <Paragraphs>1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617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7-16</dc:creator>
  <cp:keywords/>
  <dc:description/>
  <cp:lastModifiedBy>329197-16</cp:lastModifiedBy>
  <cp:revision>15</cp:revision>
  <dcterms:created xsi:type="dcterms:W3CDTF">2025-06-18T15:57:00Z</dcterms:created>
  <dcterms:modified xsi:type="dcterms:W3CDTF">2025-06-20T06:46:00Z</dcterms:modified>
</cp:coreProperties>
</file>